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182285" w14:textId="77777777" w:rsidR="00CC2680" w:rsidRPr="005125DB" w:rsidRDefault="00CC2680" w:rsidP="00CC2680">
      <w:pPr>
        <w:pStyle w:val="a8"/>
        <w:rPr>
          <w:rFonts w:asciiTheme="majorEastAsia" w:eastAsiaTheme="majorEastAsia" w:hAnsiTheme="maj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1736"/>
        <w:gridCol w:w="4028"/>
      </w:tblGrid>
      <w:tr w:rsidR="003F47CD" w:rsidRPr="003F47CD" w14:paraId="150418E2" w14:textId="77777777" w:rsidTr="00C50803">
        <w:trPr>
          <w:cantSplit/>
          <w:trHeight w:val="132"/>
          <w:jc w:val="center"/>
        </w:trPr>
        <w:tc>
          <w:tcPr>
            <w:tcW w:w="2614" w:type="dxa"/>
            <w:vMerge w:val="restart"/>
          </w:tcPr>
          <w:p w14:paraId="19F12A53" w14:textId="77777777" w:rsidR="00CC2680" w:rsidRPr="003F47CD" w:rsidRDefault="00CC2680" w:rsidP="00C50803">
            <w:pPr>
              <w:pStyle w:val="af"/>
              <w:rPr>
                <w:color w:val="FF0000"/>
              </w:rPr>
            </w:pPr>
            <w:r w:rsidRPr="003F47CD">
              <w:rPr>
                <w:rFonts w:hint="eastAsia"/>
                <w:color w:val="FF0000"/>
              </w:rPr>
              <w:t>文件状态：</w:t>
            </w:r>
          </w:p>
          <w:p w14:paraId="53F17C1B" w14:textId="77777777" w:rsidR="00CC2680" w:rsidRPr="003F47CD" w:rsidRDefault="00CC2680" w:rsidP="00C50803">
            <w:pPr>
              <w:pStyle w:val="af"/>
              <w:rPr>
                <w:color w:val="FF0000"/>
              </w:rPr>
            </w:pPr>
            <w:r w:rsidRPr="003F47CD">
              <w:rPr>
                <w:rFonts w:hint="eastAsia"/>
                <w:color w:val="FF0000"/>
              </w:rPr>
              <w:t xml:space="preserve">[  ] </w:t>
            </w:r>
            <w:r w:rsidRPr="003F47CD">
              <w:rPr>
                <w:rFonts w:hint="eastAsia"/>
                <w:color w:val="FF0000"/>
              </w:rPr>
              <w:t>草稿</w:t>
            </w:r>
          </w:p>
          <w:p w14:paraId="7232FC5C" w14:textId="77777777" w:rsidR="00CC2680" w:rsidRPr="003F47CD" w:rsidRDefault="00CC2680" w:rsidP="00C50803">
            <w:pPr>
              <w:pStyle w:val="af"/>
              <w:rPr>
                <w:color w:val="FF0000"/>
              </w:rPr>
            </w:pPr>
            <w:r w:rsidRPr="003F47CD">
              <w:rPr>
                <w:rFonts w:hint="eastAsia"/>
                <w:color w:val="FF0000"/>
              </w:rPr>
              <w:t>[</w:t>
            </w:r>
            <w:r w:rsidRPr="003F47CD">
              <w:rPr>
                <w:rFonts w:hint="eastAsia"/>
                <w:color w:val="FF0000"/>
              </w:rPr>
              <w:t>√</w:t>
            </w:r>
            <w:r w:rsidRPr="003F47CD">
              <w:rPr>
                <w:rFonts w:hint="eastAsia"/>
                <w:color w:val="FF0000"/>
              </w:rPr>
              <w:t xml:space="preserve">] </w:t>
            </w:r>
            <w:r w:rsidRPr="003F47CD">
              <w:rPr>
                <w:rFonts w:hint="eastAsia"/>
                <w:color w:val="FF0000"/>
              </w:rPr>
              <w:t>正式发布</w:t>
            </w:r>
          </w:p>
          <w:p w14:paraId="29084C7C" w14:textId="77777777" w:rsidR="00CC2680" w:rsidRPr="003F47CD" w:rsidRDefault="00CC2680" w:rsidP="00C50803">
            <w:pPr>
              <w:pStyle w:val="af"/>
              <w:rPr>
                <w:color w:val="FF0000"/>
              </w:rPr>
            </w:pPr>
            <w:r w:rsidRPr="003F47CD">
              <w:rPr>
                <w:rFonts w:hint="eastAsia"/>
                <w:color w:val="FF0000"/>
              </w:rPr>
              <w:t>[]</w:t>
            </w:r>
            <w:r w:rsidRPr="003F47CD">
              <w:rPr>
                <w:rFonts w:hint="eastAsia"/>
                <w:color w:val="FF0000"/>
              </w:rPr>
              <w:t>正在修改</w:t>
            </w:r>
          </w:p>
        </w:tc>
        <w:tc>
          <w:tcPr>
            <w:tcW w:w="1779" w:type="dxa"/>
            <w:shd w:val="clear" w:color="auto" w:fill="D9D9D9"/>
            <w:vAlign w:val="center"/>
          </w:tcPr>
          <w:p w14:paraId="3E6AFCA6" w14:textId="77777777" w:rsidR="00CC2680" w:rsidRPr="003F47CD" w:rsidRDefault="00CC2680" w:rsidP="00C50803">
            <w:pPr>
              <w:pStyle w:val="af"/>
              <w:rPr>
                <w:color w:val="FF0000"/>
              </w:rPr>
            </w:pPr>
            <w:r w:rsidRPr="003F47CD">
              <w:rPr>
                <w:rFonts w:hint="eastAsia"/>
                <w:color w:val="FF0000"/>
              </w:rPr>
              <w:t>文件标识：</w:t>
            </w:r>
          </w:p>
        </w:tc>
        <w:tc>
          <w:tcPr>
            <w:tcW w:w="4136" w:type="dxa"/>
            <w:vAlign w:val="center"/>
          </w:tcPr>
          <w:p w14:paraId="296B50B6" w14:textId="77777777" w:rsidR="00CC2680" w:rsidRPr="003F47CD" w:rsidRDefault="007600FE" w:rsidP="00C50803">
            <w:pPr>
              <w:pStyle w:val="af"/>
              <w:rPr>
                <w:color w:val="FF0000"/>
              </w:rPr>
            </w:pPr>
            <w:r w:rsidRPr="003F47CD">
              <w:rPr>
                <w:rFonts w:hint="eastAsia"/>
                <w:color w:val="FF0000"/>
                <w:szCs w:val="24"/>
              </w:rPr>
              <w:t>SYZH</w:t>
            </w:r>
            <w:r w:rsidR="00CC2680" w:rsidRPr="003F47CD">
              <w:rPr>
                <w:rFonts w:hint="eastAsia"/>
                <w:color w:val="FF0000"/>
                <w:szCs w:val="24"/>
              </w:rPr>
              <w:t>1104</w:t>
            </w:r>
            <w:r w:rsidR="00400094" w:rsidRPr="003F47CD">
              <w:rPr>
                <w:rFonts w:hint="eastAsia"/>
                <w:color w:val="FF0000"/>
                <w:szCs w:val="24"/>
              </w:rPr>
              <w:t>-TYPT</w:t>
            </w:r>
            <w:r w:rsidR="00CC2680" w:rsidRPr="003F47CD">
              <w:rPr>
                <w:rFonts w:hint="eastAsia"/>
                <w:color w:val="FF0000"/>
                <w:szCs w:val="24"/>
              </w:rPr>
              <w:t>-0</w:t>
            </w:r>
            <w:r w:rsidR="00400094" w:rsidRPr="003F47CD">
              <w:rPr>
                <w:rFonts w:hint="eastAsia"/>
                <w:color w:val="FF0000"/>
                <w:szCs w:val="24"/>
              </w:rPr>
              <w:t>1</w:t>
            </w:r>
          </w:p>
        </w:tc>
      </w:tr>
      <w:tr w:rsidR="003F47CD" w:rsidRPr="003F47CD" w14:paraId="6FA7EB10" w14:textId="77777777" w:rsidTr="00C50803">
        <w:trPr>
          <w:cantSplit/>
          <w:trHeight w:val="284"/>
          <w:jc w:val="center"/>
        </w:trPr>
        <w:tc>
          <w:tcPr>
            <w:tcW w:w="2614" w:type="dxa"/>
            <w:vMerge/>
          </w:tcPr>
          <w:p w14:paraId="593B4382" w14:textId="77777777" w:rsidR="00CC2680" w:rsidRPr="003F47CD" w:rsidRDefault="00CC2680" w:rsidP="00C50803">
            <w:pPr>
              <w:pStyle w:val="af"/>
              <w:rPr>
                <w:color w:val="FF0000"/>
              </w:rPr>
            </w:pPr>
          </w:p>
        </w:tc>
        <w:tc>
          <w:tcPr>
            <w:tcW w:w="1779" w:type="dxa"/>
            <w:shd w:val="clear" w:color="auto" w:fill="D9D9D9"/>
            <w:vAlign w:val="center"/>
          </w:tcPr>
          <w:p w14:paraId="5199AEEA" w14:textId="77777777" w:rsidR="00CC2680" w:rsidRPr="003F47CD" w:rsidRDefault="00CC2680" w:rsidP="00C50803">
            <w:pPr>
              <w:pStyle w:val="af"/>
              <w:rPr>
                <w:color w:val="FF0000"/>
              </w:rPr>
            </w:pPr>
            <w:r w:rsidRPr="003F47CD">
              <w:rPr>
                <w:rFonts w:hint="eastAsia"/>
                <w:color w:val="FF0000"/>
              </w:rPr>
              <w:t>当前版本：</w:t>
            </w:r>
          </w:p>
        </w:tc>
        <w:tc>
          <w:tcPr>
            <w:tcW w:w="4136" w:type="dxa"/>
            <w:vAlign w:val="center"/>
          </w:tcPr>
          <w:p w14:paraId="0FD814F0" w14:textId="77777777" w:rsidR="00CC2680" w:rsidRPr="003F47CD" w:rsidRDefault="00CC2680" w:rsidP="00C50803">
            <w:pPr>
              <w:pStyle w:val="af"/>
              <w:rPr>
                <w:color w:val="FF0000"/>
              </w:rPr>
            </w:pPr>
            <w:r w:rsidRPr="003F47CD">
              <w:rPr>
                <w:rFonts w:hint="eastAsia"/>
                <w:color w:val="FF0000"/>
              </w:rPr>
              <w:t>V1.0</w:t>
            </w:r>
          </w:p>
        </w:tc>
      </w:tr>
      <w:tr w:rsidR="003F47CD" w:rsidRPr="003F47CD" w14:paraId="1218FF8F" w14:textId="77777777" w:rsidTr="00C50803">
        <w:trPr>
          <w:cantSplit/>
          <w:trHeight w:val="284"/>
          <w:jc w:val="center"/>
        </w:trPr>
        <w:tc>
          <w:tcPr>
            <w:tcW w:w="2614" w:type="dxa"/>
            <w:vMerge/>
          </w:tcPr>
          <w:p w14:paraId="17F1C7A4" w14:textId="77777777" w:rsidR="00CC2680" w:rsidRPr="003F47CD" w:rsidRDefault="00CC2680" w:rsidP="00C50803">
            <w:pPr>
              <w:pStyle w:val="af"/>
              <w:rPr>
                <w:color w:val="FF0000"/>
              </w:rPr>
            </w:pPr>
          </w:p>
        </w:tc>
        <w:tc>
          <w:tcPr>
            <w:tcW w:w="1779" w:type="dxa"/>
            <w:shd w:val="clear" w:color="auto" w:fill="D9D9D9"/>
            <w:vAlign w:val="center"/>
          </w:tcPr>
          <w:p w14:paraId="318497C0" w14:textId="77777777" w:rsidR="00CC2680" w:rsidRPr="003F47CD" w:rsidRDefault="00CC2680" w:rsidP="00C50803">
            <w:pPr>
              <w:pStyle w:val="af"/>
              <w:rPr>
                <w:color w:val="FF0000"/>
              </w:rPr>
            </w:pPr>
            <w:r w:rsidRPr="003F47CD">
              <w:rPr>
                <w:rFonts w:hint="eastAsia"/>
                <w:color w:val="FF0000"/>
              </w:rPr>
              <w:t>作者：</w:t>
            </w:r>
          </w:p>
        </w:tc>
        <w:tc>
          <w:tcPr>
            <w:tcW w:w="4136" w:type="dxa"/>
            <w:vAlign w:val="center"/>
          </w:tcPr>
          <w:p w14:paraId="46BE6AEE" w14:textId="0C461D9E" w:rsidR="00CC2680" w:rsidRPr="003F47CD" w:rsidRDefault="00B81D2F" w:rsidP="00857898">
            <w:pPr>
              <w:pStyle w:val="af"/>
              <w:rPr>
                <w:color w:val="FF0000"/>
              </w:rPr>
            </w:pPr>
            <w:r w:rsidRPr="003F47CD">
              <w:rPr>
                <w:color w:val="FF0000"/>
              </w:rPr>
              <w:t>邓虹玉</w:t>
            </w:r>
          </w:p>
        </w:tc>
      </w:tr>
      <w:tr w:rsidR="003F47CD" w:rsidRPr="003F47CD" w14:paraId="4BDFB780" w14:textId="77777777" w:rsidTr="00C50803">
        <w:trPr>
          <w:cantSplit/>
          <w:trHeight w:val="284"/>
          <w:jc w:val="center"/>
        </w:trPr>
        <w:tc>
          <w:tcPr>
            <w:tcW w:w="2614" w:type="dxa"/>
            <w:vMerge/>
          </w:tcPr>
          <w:p w14:paraId="6410D548" w14:textId="77777777" w:rsidR="007600FE" w:rsidRPr="003F47CD" w:rsidRDefault="007600FE" w:rsidP="00C50803">
            <w:pPr>
              <w:pStyle w:val="af"/>
              <w:rPr>
                <w:color w:val="FF0000"/>
              </w:rPr>
            </w:pPr>
          </w:p>
        </w:tc>
        <w:tc>
          <w:tcPr>
            <w:tcW w:w="1779" w:type="dxa"/>
            <w:shd w:val="clear" w:color="auto" w:fill="D9D9D9"/>
            <w:vAlign w:val="center"/>
          </w:tcPr>
          <w:p w14:paraId="74D31E2B" w14:textId="77777777" w:rsidR="007600FE" w:rsidRPr="003F47CD" w:rsidRDefault="007600FE" w:rsidP="00C50803">
            <w:pPr>
              <w:pStyle w:val="af"/>
              <w:rPr>
                <w:color w:val="FF0000"/>
              </w:rPr>
            </w:pPr>
            <w:r w:rsidRPr="003F47CD">
              <w:rPr>
                <w:rFonts w:hint="eastAsia"/>
                <w:color w:val="FF0000"/>
              </w:rPr>
              <w:t>审批：</w:t>
            </w:r>
          </w:p>
        </w:tc>
        <w:tc>
          <w:tcPr>
            <w:tcW w:w="4136" w:type="dxa"/>
            <w:vAlign w:val="center"/>
          </w:tcPr>
          <w:p w14:paraId="623950DA" w14:textId="3EF19845" w:rsidR="007600FE" w:rsidRPr="003F47CD" w:rsidRDefault="008A6948" w:rsidP="00C50803">
            <w:pPr>
              <w:pStyle w:val="af"/>
              <w:rPr>
                <w:color w:val="FF0000"/>
                <w:sz w:val="22"/>
                <w:szCs w:val="22"/>
              </w:rPr>
            </w:pPr>
            <w:r w:rsidRPr="003F47CD">
              <w:rPr>
                <w:color w:val="FF0000"/>
                <w:sz w:val="22"/>
                <w:szCs w:val="22"/>
              </w:rPr>
              <w:t>张亚情</w:t>
            </w:r>
          </w:p>
        </w:tc>
      </w:tr>
      <w:tr w:rsidR="003F47CD" w:rsidRPr="003F47CD" w14:paraId="6D7697C8" w14:textId="77777777" w:rsidTr="00C50803">
        <w:trPr>
          <w:cantSplit/>
          <w:trHeight w:val="70"/>
          <w:jc w:val="center"/>
        </w:trPr>
        <w:tc>
          <w:tcPr>
            <w:tcW w:w="2614" w:type="dxa"/>
            <w:vMerge/>
          </w:tcPr>
          <w:p w14:paraId="608F9073" w14:textId="77777777" w:rsidR="00CC2680" w:rsidRPr="003F47CD" w:rsidRDefault="00CC2680" w:rsidP="00C50803">
            <w:pPr>
              <w:pStyle w:val="af"/>
              <w:rPr>
                <w:color w:val="FF0000"/>
              </w:rPr>
            </w:pPr>
          </w:p>
        </w:tc>
        <w:tc>
          <w:tcPr>
            <w:tcW w:w="1779" w:type="dxa"/>
            <w:shd w:val="clear" w:color="auto" w:fill="D9D9D9"/>
            <w:vAlign w:val="center"/>
          </w:tcPr>
          <w:p w14:paraId="7EA57BA4" w14:textId="77777777" w:rsidR="00CC2680" w:rsidRPr="003F47CD" w:rsidRDefault="00CC2680" w:rsidP="00C50803">
            <w:pPr>
              <w:pStyle w:val="af"/>
              <w:rPr>
                <w:color w:val="FF0000"/>
              </w:rPr>
            </w:pPr>
            <w:r w:rsidRPr="003F47CD">
              <w:rPr>
                <w:rFonts w:hint="eastAsia"/>
                <w:color w:val="FF0000"/>
              </w:rPr>
              <w:t>完成日期：</w:t>
            </w:r>
          </w:p>
        </w:tc>
        <w:tc>
          <w:tcPr>
            <w:tcW w:w="4136" w:type="dxa"/>
            <w:vAlign w:val="center"/>
          </w:tcPr>
          <w:p w14:paraId="2D854A0D" w14:textId="684D5EE8" w:rsidR="00CC2680" w:rsidRPr="003F47CD" w:rsidRDefault="007600FE" w:rsidP="00A22146">
            <w:pPr>
              <w:pStyle w:val="af"/>
              <w:rPr>
                <w:color w:val="FF0000"/>
              </w:rPr>
            </w:pPr>
            <w:r w:rsidRPr="003F47CD">
              <w:rPr>
                <w:color w:val="FF0000"/>
              </w:rPr>
              <w:t>201</w:t>
            </w:r>
            <w:r w:rsidR="00A22146" w:rsidRPr="003F47CD">
              <w:rPr>
                <w:rFonts w:hint="eastAsia"/>
                <w:color w:val="FF0000"/>
              </w:rPr>
              <w:t>8</w:t>
            </w:r>
            <w:r w:rsidR="00CC2680" w:rsidRPr="003F47CD">
              <w:rPr>
                <w:color w:val="FF0000"/>
              </w:rPr>
              <w:t>/</w:t>
            </w:r>
            <w:r w:rsidR="00A22146" w:rsidRPr="003F47CD">
              <w:rPr>
                <w:rFonts w:hint="eastAsia"/>
                <w:color w:val="FF0000"/>
              </w:rPr>
              <w:t>1</w:t>
            </w:r>
            <w:r w:rsidR="00CC2680" w:rsidRPr="003F47CD">
              <w:rPr>
                <w:color w:val="FF0000"/>
              </w:rPr>
              <w:t>/</w:t>
            </w:r>
            <w:r w:rsidR="00A22146" w:rsidRPr="003F47CD">
              <w:rPr>
                <w:rFonts w:hint="eastAsia"/>
                <w:color w:val="FF0000"/>
              </w:rPr>
              <w:t>20</w:t>
            </w:r>
          </w:p>
        </w:tc>
      </w:tr>
    </w:tbl>
    <w:p w14:paraId="79A9C34C" w14:textId="77777777" w:rsidR="00CC2680" w:rsidRDefault="00CC2680" w:rsidP="00CC2680">
      <w:pPr>
        <w:pStyle w:val="a9"/>
        <w:contextualSpacing/>
        <w:rPr>
          <w:rFonts w:asciiTheme="majorEastAsia" w:eastAsiaTheme="majorEastAsia" w:hAnsiTheme="majorEastAsia"/>
          <w:sz w:val="52"/>
          <w:szCs w:val="52"/>
        </w:rPr>
      </w:pPr>
    </w:p>
    <w:p w14:paraId="67F5A696" w14:textId="50ADCAFC" w:rsidR="00CC2680" w:rsidRPr="005125DB" w:rsidRDefault="003F47CD" w:rsidP="00CC2680">
      <w:pPr>
        <w:pStyle w:val="a9"/>
        <w:contextualSpacing/>
        <w:rPr>
          <w:rFonts w:asciiTheme="majorEastAsia" w:eastAsiaTheme="majorEastAsia" w:hAnsiTheme="majorEastAsia"/>
          <w:sz w:val="52"/>
          <w:szCs w:val="52"/>
        </w:rPr>
      </w:pPr>
      <w:r w:rsidRPr="003F47CD">
        <w:rPr>
          <w:rFonts w:asciiTheme="majorEastAsia" w:eastAsiaTheme="majorEastAsia" w:hAnsiTheme="majorEastAsia" w:hint="eastAsia"/>
          <w:sz w:val="52"/>
          <w:szCs w:val="52"/>
        </w:rPr>
        <w:t>基于语义网的站内搜索引擎模块改造项目</w:t>
      </w:r>
      <w:r w:rsidR="00CC2680">
        <w:rPr>
          <w:rFonts w:asciiTheme="majorEastAsia" w:eastAsiaTheme="majorEastAsia" w:hAnsiTheme="majorEastAsia" w:hint="eastAsia"/>
          <w:sz w:val="52"/>
          <w:szCs w:val="52"/>
        </w:rPr>
        <w:t>工作说明书</w:t>
      </w:r>
    </w:p>
    <w:p w14:paraId="5604B5BD" w14:textId="77777777" w:rsidR="00CC2680" w:rsidRPr="005125DB" w:rsidRDefault="00CC2680" w:rsidP="00CC2680">
      <w:pPr>
        <w:pStyle w:val="a8"/>
        <w:rPr>
          <w:rFonts w:asciiTheme="majorEastAsia" w:eastAsiaTheme="majorEastAsia" w:hAnsiTheme="majorEastAsia"/>
        </w:rPr>
      </w:pPr>
    </w:p>
    <w:p w14:paraId="0DBCF286" w14:textId="77777777" w:rsidR="00CC2680" w:rsidRDefault="00CC2680" w:rsidP="00CC2680">
      <w:pPr>
        <w:pStyle w:val="a8"/>
        <w:rPr>
          <w:rFonts w:asciiTheme="majorEastAsia" w:eastAsiaTheme="majorEastAsia" w:hAnsiTheme="majorEastAsia"/>
        </w:rPr>
      </w:pPr>
    </w:p>
    <w:p w14:paraId="24B0B082" w14:textId="77777777" w:rsidR="00CC2680" w:rsidRDefault="00CC2680" w:rsidP="00CC2680">
      <w:pPr>
        <w:pStyle w:val="a8"/>
        <w:rPr>
          <w:rFonts w:asciiTheme="majorEastAsia" w:eastAsiaTheme="majorEastAsia" w:hAnsiTheme="majorEastAsia"/>
        </w:rPr>
      </w:pPr>
    </w:p>
    <w:p w14:paraId="29703D0D" w14:textId="77777777" w:rsidR="00CC2680" w:rsidRPr="005125DB" w:rsidRDefault="00CC2680" w:rsidP="00CC2680">
      <w:pPr>
        <w:pStyle w:val="a8"/>
        <w:rPr>
          <w:rFonts w:asciiTheme="majorEastAsia" w:eastAsiaTheme="majorEastAsia" w:hAnsiTheme="majorEastAsia"/>
        </w:rPr>
      </w:pPr>
    </w:p>
    <w:p w14:paraId="51E2DCAF" w14:textId="77777777" w:rsidR="00CC2680" w:rsidRPr="005125DB" w:rsidRDefault="00CC2680" w:rsidP="00CC2680">
      <w:pPr>
        <w:pStyle w:val="a8"/>
        <w:rPr>
          <w:rFonts w:asciiTheme="majorEastAsia" w:eastAsiaTheme="majorEastAsia" w:hAnsiTheme="majorEastAsia"/>
        </w:rPr>
      </w:pPr>
    </w:p>
    <w:p w14:paraId="073911ED" w14:textId="77777777" w:rsidR="00CC2680" w:rsidRPr="005125DB" w:rsidRDefault="00CC2680" w:rsidP="00CC2680">
      <w:pPr>
        <w:pStyle w:val="a8"/>
        <w:jc w:val="left"/>
        <w:rPr>
          <w:rFonts w:asciiTheme="majorEastAsia" w:eastAsiaTheme="majorEastAsia" w:hAnsiTheme="majorEastAsia"/>
        </w:rPr>
      </w:pPr>
    </w:p>
    <w:p w14:paraId="3371573D" w14:textId="77777777" w:rsidR="00CC2680" w:rsidRPr="005125DB" w:rsidRDefault="00CC2680" w:rsidP="00CC2680">
      <w:pPr>
        <w:pStyle w:val="a8"/>
        <w:jc w:val="left"/>
        <w:rPr>
          <w:rFonts w:asciiTheme="majorEastAsia" w:eastAsiaTheme="majorEastAsia" w:hAnsiTheme="majorEastAsia"/>
        </w:rPr>
      </w:pPr>
    </w:p>
    <w:p w14:paraId="1E2C8419" w14:textId="77777777" w:rsidR="00CC2680" w:rsidRPr="003F47CD" w:rsidRDefault="00CC2680" w:rsidP="00CC2680">
      <w:pPr>
        <w:pStyle w:val="a8"/>
        <w:rPr>
          <w:rFonts w:asciiTheme="majorEastAsia" w:eastAsiaTheme="majorEastAsia" w:hAnsiTheme="majorEastAsia"/>
          <w:color w:val="FF0000"/>
        </w:rPr>
      </w:pPr>
    </w:p>
    <w:p w14:paraId="2CD46AC1" w14:textId="7EE1ADCF" w:rsidR="00CC2680" w:rsidRPr="003F47CD" w:rsidRDefault="008E37F2" w:rsidP="00CC2680">
      <w:pPr>
        <w:pStyle w:val="a8"/>
        <w:rPr>
          <w:rFonts w:asciiTheme="minorEastAsia" w:eastAsiaTheme="minorEastAsia" w:hAnsiTheme="minorEastAsia"/>
          <w:b/>
          <w:color w:val="FF0000"/>
          <w:sz w:val="32"/>
          <w:szCs w:val="32"/>
        </w:rPr>
      </w:pPr>
      <w:r w:rsidRPr="003F47CD">
        <w:rPr>
          <w:rFonts w:asciiTheme="minorEastAsia" w:eastAsiaTheme="minorEastAsia" w:hAnsiTheme="minorEastAsia" w:hint="eastAsia"/>
          <w:b/>
          <w:color w:val="FF0000"/>
          <w:sz w:val="32"/>
          <w:szCs w:val="32"/>
        </w:rPr>
        <w:t>北京慧博科技</w:t>
      </w:r>
      <w:r w:rsidR="00C50803" w:rsidRPr="003F47CD">
        <w:rPr>
          <w:rFonts w:asciiTheme="minorEastAsia" w:eastAsiaTheme="minorEastAsia" w:hAnsiTheme="minorEastAsia" w:hint="eastAsia"/>
          <w:b/>
          <w:color w:val="FF0000"/>
          <w:sz w:val="32"/>
          <w:szCs w:val="32"/>
        </w:rPr>
        <w:t>有限公司</w:t>
      </w:r>
    </w:p>
    <w:p w14:paraId="6C104660" w14:textId="2972D858" w:rsidR="00890AB7" w:rsidRPr="003F47CD" w:rsidRDefault="00CC2680" w:rsidP="00CC2680">
      <w:pPr>
        <w:pStyle w:val="a8"/>
        <w:spacing w:line="360" w:lineRule="auto"/>
        <w:rPr>
          <w:rFonts w:asciiTheme="majorEastAsia" w:eastAsiaTheme="majorEastAsia" w:hAnsiTheme="majorEastAsia"/>
          <w:color w:val="FF0000"/>
          <w:sz w:val="36"/>
          <w:szCs w:val="36"/>
        </w:rPr>
      </w:pPr>
      <w:r w:rsidRPr="003F47CD">
        <w:rPr>
          <w:rFonts w:asciiTheme="majorEastAsia" w:eastAsiaTheme="majorEastAsia" w:hAnsiTheme="majorEastAsia" w:hint="eastAsia"/>
          <w:b/>
          <w:color w:val="FF0000"/>
          <w:sz w:val="32"/>
          <w:szCs w:val="32"/>
        </w:rPr>
        <w:t>201</w:t>
      </w:r>
      <w:r w:rsidR="008E37F2" w:rsidRPr="003F47CD">
        <w:rPr>
          <w:rFonts w:asciiTheme="majorEastAsia" w:eastAsiaTheme="majorEastAsia" w:hAnsiTheme="majorEastAsia" w:hint="eastAsia"/>
          <w:b/>
          <w:color w:val="FF0000"/>
          <w:sz w:val="32"/>
          <w:szCs w:val="32"/>
        </w:rPr>
        <w:t>8</w:t>
      </w:r>
      <w:r w:rsidRPr="003F47CD">
        <w:rPr>
          <w:rFonts w:asciiTheme="majorEastAsia" w:eastAsiaTheme="majorEastAsia" w:hAnsiTheme="majorEastAsia" w:hint="eastAsia"/>
          <w:b/>
          <w:color w:val="FF0000"/>
          <w:sz w:val="32"/>
          <w:szCs w:val="32"/>
        </w:rPr>
        <w:t>年</w:t>
      </w:r>
      <w:r w:rsidR="008E37F2" w:rsidRPr="003F47CD">
        <w:rPr>
          <w:rFonts w:asciiTheme="majorEastAsia" w:eastAsiaTheme="majorEastAsia" w:hAnsiTheme="majorEastAsia" w:hint="eastAsia"/>
          <w:b/>
          <w:color w:val="FF0000"/>
          <w:sz w:val="32"/>
          <w:szCs w:val="32"/>
        </w:rPr>
        <w:t>2</w:t>
      </w:r>
      <w:r w:rsidRPr="003F47CD">
        <w:rPr>
          <w:rFonts w:asciiTheme="majorEastAsia" w:eastAsiaTheme="majorEastAsia" w:hAnsiTheme="majorEastAsia" w:hint="eastAsia"/>
          <w:b/>
          <w:color w:val="FF0000"/>
          <w:sz w:val="32"/>
          <w:szCs w:val="32"/>
        </w:rPr>
        <w:t>月</w:t>
      </w:r>
    </w:p>
    <w:p w14:paraId="4768D007" w14:textId="77777777" w:rsidR="00217987" w:rsidRDefault="00217987" w:rsidP="00217987">
      <w:pPr>
        <w:pStyle w:val="a8"/>
        <w:jc w:val="left"/>
      </w:pPr>
    </w:p>
    <w:p w14:paraId="1B017FD3" w14:textId="77777777" w:rsidR="008A60CE" w:rsidRDefault="008A60CE">
      <w:pPr>
        <w:rPr>
          <w:rFonts w:ascii="宋体" w:eastAsia="黑体" w:hAnsi="宋体" w:cs="宋体"/>
          <w:bCs/>
          <w:sz w:val="36"/>
          <w:szCs w:val="20"/>
        </w:rPr>
        <w:sectPr w:rsidR="008A60CE" w:rsidSect="00F83F49">
          <w:headerReference w:type="default" r:id="rId9"/>
          <w:footerReference w:type="default" r:id="rId10"/>
          <w:pgSz w:w="11907" w:h="16839" w:code="9"/>
          <w:pgMar w:top="1701" w:right="1797" w:bottom="1701" w:left="1797" w:header="1134" w:footer="1021" w:gutter="0"/>
          <w:pgNumType w:fmt="upperRoman" w:start="1"/>
          <w:cols w:space="708"/>
          <w:titlePg/>
          <w:docGrid w:linePitch="360"/>
        </w:sectPr>
      </w:pPr>
    </w:p>
    <w:p w14:paraId="23918EFB" w14:textId="77777777" w:rsidR="00217987" w:rsidRDefault="00217987" w:rsidP="008A60CE"/>
    <w:p w14:paraId="2226F80B" w14:textId="77777777" w:rsidR="001D2DAA" w:rsidRPr="00F118FB" w:rsidRDefault="00F118FB" w:rsidP="00BE5CB3">
      <w:pPr>
        <w:pStyle w:val="aa"/>
        <w:rPr>
          <w:snapToGrid w:val="0"/>
        </w:rPr>
      </w:pPr>
      <w:r>
        <w:rPr>
          <w:rFonts w:hint="eastAsia"/>
        </w:rPr>
        <w:t>目录</w:t>
      </w:r>
    </w:p>
    <w:p w14:paraId="101CC8F7" w14:textId="77777777" w:rsidR="005C7988" w:rsidRDefault="006F593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b w:val="0"/>
        </w:rPr>
        <w:fldChar w:fldCharType="begin"/>
      </w:r>
      <w:r w:rsidR="00A17619">
        <w:rPr>
          <w:b w:val="0"/>
        </w:rPr>
        <w:instrText xml:space="preserve"> TOC \o "1-4" \u </w:instrText>
      </w:r>
      <w:r>
        <w:rPr>
          <w:b w:val="0"/>
        </w:rPr>
        <w:fldChar w:fldCharType="separate"/>
      </w:r>
      <w:r w:rsidR="005C7988">
        <w:rPr>
          <w:noProof/>
        </w:rPr>
        <w:t>1</w:t>
      </w:r>
      <w:r w:rsidR="005C7988">
        <w:rPr>
          <w:rFonts w:hint="eastAsia"/>
          <w:noProof/>
        </w:rPr>
        <w:t xml:space="preserve"> </w:t>
      </w:r>
      <w:r w:rsidR="005C7988">
        <w:rPr>
          <w:rFonts w:hint="eastAsia"/>
          <w:noProof/>
        </w:rPr>
        <w:t>前言</w:t>
      </w:r>
      <w:r w:rsidR="005C7988">
        <w:rPr>
          <w:noProof/>
        </w:rPr>
        <w:tab/>
      </w:r>
      <w:r w:rsidR="005C7988">
        <w:rPr>
          <w:noProof/>
        </w:rPr>
        <w:fldChar w:fldCharType="begin"/>
      </w:r>
      <w:r w:rsidR="005C7988">
        <w:rPr>
          <w:noProof/>
        </w:rPr>
        <w:instrText xml:space="preserve"> PAGEREF _Toc518566763 \h </w:instrText>
      </w:r>
      <w:r w:rsidR="005C7988">
        <w:rPr>
          <w:noProof/>
        </w:rPr>
      </w:r>
      <w:r w:rsidR="005C7988">
        <w:rPr>
          <w:noProof/>
        </w:rPr>
        <w:fldChar w:fldCharType="separate"/>
      </w:r>
      <w:r w:rsidR="005C7988">
        <w:rPr>
          <w:noProof/>
        </w:rPr>
        <w:t>1</w:t>
      </w:r>
      <w:r w:rsidR="005C7988">
        <w:rPr>
          <w:noProof/>
        </w:rPr>
        <w:fldChar w:fldCharType="end"/>
      </w:r>
    </w:p>
    <w:p w14:paraId="3B565E3C"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1.1</w:t>
      </w:r>
      <w:r>
        <w:rPr>
          <w:rFonts w:hint="eastAsia"/>
          <w:noProof/>
        </w:rPr>
        <w:t xml:space="preserve"> </w:t>
      </w:r>
      <w:r>
        <w:rPr>
          <w:rFonts w:hint="eastAsia"/>
          <w:noProof/>
        </w:rPr>
        <w:t>目的</w:t>
      </w:r>
      <w:r>
        <w:rPr>
          <w:noProof/>
        </w:rPr>
        <w:tab/>
      </w:r>
      <w:r>
        <w:rPr>
          <w:noProof/>
        </w:rPr>
        <w:fldChar w:fldCharType="begin"/>
      </w:r>
      <w:r>
        <w:rPr>
          <w:noProof/>
        </w:rPr>
        <w:instrText xml:space="preserve"> PAGEREF _Toc518566764 \h </w:instrText>
      </w:r>
      <w:r>
        <w:rPr>
          <w:noProof/>
        </w:rPr>
      </w:r>
      <w:r>
        <w:rPr>
          <w:noProof/>
        </w:rPr>
        <w:fldChar w:fldCharType="separate"/>
      </w:r>
      <w:r>
        <w:rPr>
          <w:noProof/>
        </w:rPr>
        <w:t>1</w:t>
      </w:r>
      <w:r>
        <w:rPr>
          <w:noProof/>
        </w:rPr>
        <w:fldChar w:fldCharType="end"/>
      </w:r>
    </w:p>
    <w:p w14:paraId="7B69E79B"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1.2</w:t>
      </w:r>
      <w:r>
        <w:rPr>
          <w:rFonts w:hint="eastAsia"/>
          <w:noProof/>
        </w:rPr>
        <w:t xml:space="preserve"> </w:t>
      </w:r>
      <w:r>
        <w:rPr>
          <w:rFonts w:hint="eastAsia"/>
          <w:noProof/>
        </w:rPr>
        <w:t>术语</w:t>
      </w:r>
      <w:r>
        <w:rPr>
          <w:noProof/>
        </w:rPr>
        <w:tab/>
      </w:r>
      <w:r>
        <w:rPr>
          <w:noProof/>
        </w:rPr>
        <w:fldChar w:fldCharType="begin"/>
      </w:r>
      <w:r>
        <w:rPr>
          <w:noProof/>
        </w:rPr>
        <w:instrText xml:space="preserve"> PAGEREF _Toc518566765 \h </w:instrText>
      </w:r>
      <w:r>
        <w:rPr>
          <w:noProof/>
        </w:rPr>
      </w:r>
      <w:r>
        <w:rPr>
          <w:noProof/>
        </w:rPr>
        <w:fldChar w:fldCharType="separate"/>
      </w:r>
      <w:r>
        <w:rPr>
          <w:noProof/>
        </w:rPr>
        <w:t>1</w:t>
      </w:r>
      <w:r>
        <w:rPr>
          <w:noProof/>
        </w:rPr>
        <w:fldChar w:fldCharType="end"/>
      </w:r>
    </w:p>
    <w:p w14:paraId="28E70DE9"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1.3</w:t>
      </w:r>
      <w:r>
        <w:rPr>
          <w:rFonts w:hint="eastAsia"/>
          <w:noProof/>
        </w:rPr>
        <w:t xml:space="preserve"> </w:t>
      </w:r>
      <w:r>
        <w:rPr>
          <w:rFonts w:hint="eastAsia"/>
          <w:noProof/>
        </w:rPr>
        <w:t>参考</w:t>
      </w:r>
      <w:r>
        <w:rPr>
          <w:noProof/>
        </w:rPr>
        <w:tab/>
      </w:r>
      <w:r>
        <w:rPr>
          <w:noProof/>
        </w:rPr>
        <w:fldChar w:fldCharType="begin"/>
      </w:r>
      <w:r>
        <w:rPr>
          <w:noProof/>
        </w:rPr>
        <w:instrText xml:space="preserve"> PAGEREF _Toc518566766 \h </w:instrText>
      </w:r>
      <w:r>
        <w:rPr>
          <w:noProof/>
        </w:rPr>
      </w:r>
      <w:r>
        <w:rPr>
          <w:noProof/>
        </w:rPr>
        <w:fldChar w:fldCharType="separate"/>
      </w:r>
      <w:r>
        <w:rPr>
          <w:noProof/>
        </w:rPr>
        <w:t>1</w:t>
      </w:r>
      <w:r>
        <w:rPr>
          <w:noProof/>
        </w:rPr>
        <w:fldChar w:fldCharType="end"/>
      </w:r>
    </w:p>
    <w:p w14:paraId="430D6D00"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2</w:t>
      </w:r>
      <w:r>
        <w:rPr>
          <w:rFonts w:hint="eastAsia"/>
          <w:noProof/>
        </w:rPr>
        <w:t xml:space="preserve"> </w:t>
      </w:r>
      <w:r>
        <w:rPr>
          <w:rFonts w:hint="eastAsia"/>
          <w:noProof/>
        </w:rPr>
        <w:t>项目概述</w:t>
      </w:r>
      <w:r>
        <w:rPr>
          <w:noProof/>
        </w:rPr>
        <w:tab/>
      </w:r>
      <w:r>
        <w:rPr>
          <w:noProof/>
        </w:rPr>
        <w:fldChar w:fldCharType="begin"/>
      </w:r>
      <w:r>
        <w:rPr>
          <w:noProof/>
        </w:rPr>
        <w:instrText xml:space="preserve"> PAGEREF _Toc518566767 \h </w:instrText>
      </w:r>
      <w:r>
        <w:rPr>
          <w:noProof/>
        </w:rPr>
      </w:r>
      <w:r>
        <w:rPr>
          <w:noProof/>
        </w:rPr>
        <w:fldChar w:fldCharType="separate"/>
      </w:r>
      <w:r>
        <w:rPr>
          <w:noProof/>
        </w:rPr>
        <w:t>1</w:t>
      </w:r>
      <w:r>
        <w:rPr>
          <w:noProof/>
        </w:rPr>
        <w:fldChar w:fldCharType="end"/>
      </w:r>
    </w:p>
    <w:p w14:paraId="751B6C2B"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1</w:t>
      </w:r>
      <w:r>
        <w:rPr>
          <w:rFonts w:hint="eastAsia"/>
          <w:noProof/>
        </w:rPr>
        <w:t xml:space="preserve"> </w:t>
      </w:r>
      <w:r>
        <w:rPr>
          <w:rFonts w:hint="eastAsia"/>
          <w:noProof/>
        </w:rPr>
        <w:t>项目目标</w:t>
      </w:r>
      <w:r>
        <w:rPr>
          <w:noProof/>
        </w:rPr>
        <w:tab/>
      </w:r>
      <w:r>
        <w:rPr>
          <w:noProof/>
        </w:rPr>
        <w:fldChar w:fldCharType="begin"/>
      </w:r>
      <w:r>
        <w:rPr>
          <w:noProof/>
        </w:rPr>
        <w:instrText xml:space="preserve"> PAGEREF _Toc518566768 \h </w:instrText>
      </w:r>
      <w:r>
        <w:rPr>
          <w:noProof/>
        </w:rPr>
      </w:r>
      <w:r>
        <w:rPr>
          <w:noProof/>
        </w:rPr>
        <w:fldChar w:fldCharType="separate"/>
      </w:r>
      <w:r>
        <w:rPr>
          <w:noProof/>
        </w:rPr>
        <w:t>1</w:t>
      </w:r>
      <w:r>
        <w:rPr>
          <w:noProof/>
        </w:rPr>
        <w:fldChar w:fldCharType="end"/>
      </w:r>
    </w:p>
    <w:p w14:paraId="38119F4A"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2</w:t>
      </w:r>
      <w:r>
        <w:rPr>
          <w:rFonts w:hint="eastAsia"/>
          <w:noProof/>
        </w:rPr>
        <w:t xml:space="preserve"> </w:t>
      </w:r>
      <w:r>
        <w:rPr>
          <w:rFonts w:hint="eastAsia"/>
          <w:noProof/>
        </w:rPr>
        <w:t>项目实施前准备工作</w:t>
      </w:r>
      <w:r>
        <w:rPr>
          <w:noProof/>
        </w:rPr>
        <w:tab/>
      </w:r>
      <w:r>
        <w:rPr>
          <w:noProof/>
        </w:rPr>
        <w:fldChar w:fldCharType="begin"/>
      </w:r>
      <w:r>
        <w:rPr>
          <w:noProof/>
        </w:rPr>
        <w:instrText xml:space="preserve"> PAGEREF _Toc518566769 \h </w:instrText>
      </w:r>
      <w:r>
        <w:rPr>
          <w:noProof/>
        </w:rPr>
      </w:r>
      <w:r>
        <w:rPr>
          <w:noProof/>
        </w:rPr>
        <w:fldChar w:fldCharType="separate"/>
      </w:r>
      <w:r>
        <w:rPr>
          <w:noProof/>
        </w:rPr>
        <w:t>1</w:t>
      </w:r>
      <w:r>
        <w:rPr>
          <w:noProof/>
        </w:rPr>
        <w:fldChar w:fldCharType="end"/>
      </w:r>
    </w:p>
    <w:p w14:paraId="1718A27E"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2.1</w:t>
      </w:r>
      <w:r>
        <w:rPr>
          <w:rFonts w:hint="eastAsia"/>
          <w:noProof/>
        </w:rPr>
        <w:t xml:space="preserve"> </w:t>
      </w:r>
      <w:r>
        <w:rPr>
          <w:rFonts w:hint="eastAsia"/>
          <w:noProof/>
        </w:rPr>
        <w:t>开发设备</w:t>
      </w:r>
      <w:r>
        <w:rPr>
          <w:noProof/>
        </w:rPr>
        <w:tab/>
      </w:r>
      <w:r>
        <w:rPr>
          <w:noProof/>
        </w:rPr>
        <w:fldChar w:fldCharType="begin"/>
      </w:r>
      <w:r>
        <w:rPr>
          <w:noProof/>
        </w:rPr>
        <w:instrText xml:space="preserve"> PAGEREF _Toc518566770 \h </w:instrText>
      </w:r>
      <w:r>
        <w:rPr>
          <w:noProof/>
        </w:rPr>
      </w:r>
      <w:r>
        <w:rPr>
          <w:noProof/>
        </w:rPr>
        <w:fldChar w:fldCharType="separate"/>
      </w:r>
      <w:r>
        <w:rPr>
          <w:noProof/>
        </w:rPr>
        <w:t>1</w:t>
      </w:r>
      <w:r>
        <w:rPr>
          <w:noProof/>
        </w:rPr>
        <w:fldChar w:fldCharType="end"/>
      </w:r>
    </w:p>
    <w:p w14:paraId="271E6FA0"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2.2</w:t>
      </w:r>
      <w:r>
        <w:rPr>
          <w:rFonts w:hint="eastAsia"/>
          <w:noProof/>
        </w:rPr>
        <w:t xml:space="preserve"> </w:t>
      </w:r>
      <w:r>
        <w:rPr>
          <w:rFonts w:hint="eastAsia"/>
          <w:noProof/>
        </w:rPr>
        <w:t>其他依赖</w:t>
      </w:r>
      <w:r>
        <w:rPr>
          <w:noProof/>
        </w:rPr>
        <w:tab/>
      </w:r>
      <w:r>
        <w:rPr>
          <w:noProof/>
        </w:rPr>
        <w:fldChar w:fldCharType="begin"/>
      </w:r>
      <w:r>
        <w:rPr>
          <w:noProof/>
        </w:rPr>
        <w:instrText xml:space="preserve"> PAGEREF _Toc518566771 \h </w:instrText>
      </w:r>
      <w:r>
        <w:rPr>
          <w:noProof/>
        </w:rPr>
      </w:r>
      <w:r>
        <w:rPr>
          <w:noProof/>
        </w:rPr>
        <w:fldChar w:fldCharType="separate"/>
      </w:r>
      <w:r>
        <w:rPr>
          <w:noProof/>
        </w:rPr>
        <w:t>2</w:t>
      </w:r>
      <w:r>
        <w:rPr>
          <w:noProof/>
        </w:rPr>
        <w:fldChar w:fldCharType="end"/>
      </w:r>
    </w:p>
    <w:p w14:paraId="55AD1B46"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2.3</w:t>
      </w:r>
      <w:r>
        <w:rPr>
          <w:rFonts w:hint="eastAsia"/>
          <w:noProof/>
        </w:rPr>
        <w:t xml:space="preserve"> </w:t>
      </w:r>
      <w:r>
        <w:rPr>
          <w:rFonts w:hint="eastAsia"/>
          <w:noProof/>
        </w:rPr>
        <w:t>其他参与方</w:t>
      </w:r>
      <w:r>
        <w:rPr>
          <w:noProof/>
        </w:rPr>
        <w:tab/>
      </w:r>
      <w:r>
        <w:rPr>
          <w:noProof/>
        </w:rPr>
        <w:fldChar w:fldCharType="begin"/>
      </w:r>
      <w:r>
        <w:rPr>
          <w:noProof/>
        </w:rPr>
        <w:instrText xml:space="preserve"> PAGEREF _Toc518566772 \h </w:instrText>
      </w:r>
      <w:r>
        <w:rPr>
          <w:noProof/>
        </w:rPr>
      </w:r>
      <w:r>
        <w:rPr>
          <w:noProof/>
        </w:rPr>
        <w:fldChar w:fldCharType="separate"/>
      </w:r>
      <w:r>
        <w:rPr>
          <w:noProof/>
        </w:rPr>
        <w:t>2</w:t>
      </w:r>
      <w:r>
        <w:rPr>
          <w:noProof/>
        </w:rPr>
        <w:fldChar w:fldCharType="end"/>
      </w:r>
    </w:p>
    <w:p w14:paraId="6CFC3793"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3</w:t>
      </w:r>
      <w:r>
        <w:rPr>
          <w:rFonts w:hint="eastAsia"/>
          <w:noProof/>
        </w:rPr>
        <w:t xml:space="preserve"> </w:t>
      </w:r>
      <w:r>
        <w:rPr>
          <w:rFonts w:hint="eastAsia"/>
          <w:noProof/>
        </w:rPr>
        <w:t>系统体系结构</w:t>
      </w:r>
      <w:r>
        <w:rPr>
          <w:noProof/>
        </w:rPr>
        <w:tab/>
      </w:r>
      <w:r>
        <w:rPr>
          <w:noProof/>
        </w:rPr>
        <w:fldChar w:fldCharType="begin"/>
      </w:r>
      <w:r>
        <w:rPr>
          <w:noProof/>
        </w:rPr>
        <w:instrText xml:space="preserve"> PAGEREF _Toc518566773 \h </w:instrText>
      </w:r>
      <w:r>
        <w:rPr>
          <w:noProof/>
        </w:rPr>
      </w:r>
      <w:r>
        <w:rPr>
          <w:noProof/>
        </w:rPr>
        <w:fldChar w:fldCharType="separate"/>
      </w:r>
      <w:r>
        <w:rPr>
          <w:noProof/>
        </w:rPr>
        <w:t>2</w:t>
      </w:r>
      <w:r>
        <w:rPr>
          <w:noProof/>
        </w:rPr>
        <w:fldChar w:fldCharType="end"/>
      </w:r>
    </w:p>
    <w:p w14:paraId="22ECF8DE"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4</w:t>
      </w:r>
      <w:r>
        <w:rPr>
          <w:rFonts w:hint="eastAsia"/>
          <w:noProof/>
        </w:rPr>
        <w:t xml:space="preserve"> </w:t>
      </w:r>
      <w:r>
        <w:rPr>
          <w:rFonts w:hint="eastAsia"/>
          <w:noProof/>
        </w:rPr>
        <w:t>项目工作范围</w:t>
      </w:r>
      <w:r>
        <w:rPr>
          <w:noProof/>
        </w:rPr>
        <w:tab/>
      </w:r>
      <w:r>
        <w:rPr>
          <w:noProof/>
        </w:rPr>
        <w:fldChar w:fldCharType="begin"/>
      </w:r>
      <w:r>
        <w:rPr>
          <w:noProof/>
        </w:rPr>
        <w:instrText xml:space="preserve"> PAGEREF _Toc518566774 \h </w:instrText>
      </w:r>
      <w:r>
        <w:rPr>
          <w:noProof/>
        </w:rPr>
      </w:r>
      <w:r>
        <w:rPr>
          <w:noProof/>
        </w:rPr>
        <w:fldChar w:fldCharType="separate"/>
      </w:r>
      <w:r>
        <w:rPr>
          <w:noProof/>
        </w:rPr>
        <w:t>3</w:t>
      </w:r>
      <w:r>
        <w:rPr>
          <w:noProof/>
        </w:rPr>
        <w:fldChar w:fldCharType="end"/>
      </w:r>
    </w:p>
    <w:p w14:paraId="781416DD"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5</w:t>
      </w:r>
      <w:r>
        <w:rPr>
          <w:rFonts w:hint="eastAsia"/>
          <w:noProof/>
        </w:rPr>
        <w:t xml:space="preserve"> </w:t>
      </w:r>
      <w:r>
        <w:rPr>
          <w:rFonts w:hint="eastAsia"/>
          <w:noProof/>
        </w:rPr>
        <w:t>系统建设方案设计</w:t>
      </w:r>
      <w:r>
        <w:rPr>
          <w:noProof/>
        </w:rPr>
        <w:tab/>
      </w:r>
      <w:r>
        <w:rPr>
          <w:noProof/>
        </w:rPr>
        <w:fldChar w:fldCharType="begin"/>
      </w:r>
      <w:r>
        <w:rPr>
          <w:noProof/>
        </w:rPr>
        <w:instrText xml:space="preserve"> PAGEREF _Toc518566775 \h </w:instrText>
      </w:r>
      <w:r>
        <w:rPr>
          <w:noProof/>
        </w:rPr>
      </w:r>
      <w:r>
        <w:rPr>
          <w:noProof/>
        </w:rPr>
        <w:fldChar w:fldCharType="separate"/>
      </w:r>
      <w:r>
        <w:rPr>
          <w:noProof/>
        </w:rPr>
        <w:t>3</w:t>
      </w:r>
      <w:r>
        <w:rPr>
          <w:noProof/>
        </w:rPr>
        <w:fldChar w:fldCharType="end"/>
      </w:r>
    </w:p>
    <w:p w14:paraId="35BE21A9"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5.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776 \h </w:instrText>
      </w:r>
      <w:r>
        <w:rPr>
          <w:noProof/>
        </w:rPr>
      </w:r>
      <w:r>
        <w:rPr>
          <w:noProof/>
        </w:rPr>
        <w:fldChar w:fldCharType="separate"/>
      </w:r>
      <w:r>
        <w:rPr>
          <w:noProof/>
        </w:rPr>
        <w:t>3</w:t>
      </w:r>
      <w:r>
        <w:rPr>
          <w:noProof/>
        </w:rPr>
        <w:fldChar w:fldCharType="end"/>
      </w:r>
    </w:p>
    <w:p w14:paraId="5A1E1028"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5.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777 \h </w:instrText>
      </w:r>
      <w:r>
        <w:rPr>
          <w:noProof/>
        </w:rPr>
      </w:r>
      <w:r>
        <w:rPr>
          <w:noProof/>
        </w:rPr>
        <w:fldChar w:fldCharType="separate"/>
      </w:r>
      <w:r>
        <w:rPr>
          <w:noProof/>
        </w:rPr>
        <w:t>4</w:t>
      </w:r>
      <w:r>
        <w:rPr>
          <w:noProof/>
        </w:rPr>
        <w:fldChar w:fldCharType="end"/>
      </w:r>
    </w:p>
    <w:p w14:paraId="4E5EBE79"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5.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778 \h </w:instrText>
      </w:r>
      <w:r>
        <w:rPr>
          <w:noProof/>
        </w:rPr>
      </w:r>
      <w:r>
        <w:rPr>
          <w:noProof/>
        </w:rPr>
        <w:fldChar w:fldCharType="separate"/>
      </w:r>
      <w:r>
        <w:rPr>
          <w:noProof/>
        </w:rPr>
        <w:t>4</w:t>
      </w:r>
      <w:r>
        <w:rPr>
          <w:noProof/>
        </w:rPr>
        <w:fldChar w:fldCharType="end"/>
      </w:r>
    </w:p>
    <w:p w14:paraId="23BE1009"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5.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779 \h </w:instrText>
      </w:r>
      <w:r>
        <w:rPr>
          <w:noProof/>
        </w:rPr>
      </w:r>
      <w:r>
        <w:rPr>
          <w:noProof/>
        </w:rPr>
        <w:fldChar w:fldCharType="separate"/>
      </w:r>
      <w:r>
        <w:rPr>
          <w:noProof/>
        </w:rPr>
        <w:t>4</w:t>
      </w:r>
      <w:r>
        <w:rPr>
          <w:noProof/>
        </w:rPr>
        <w:fldChar w:fldCharType="end"/>
      </w:r>
    </w:p>
    <w:p w14:paraId="4D79E835"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6</w:t>
      </w:r>
      <w:r>
        <w:rPr>
          <w:rFonts w:hint="eastAsia"/>
          <w:noProof/>
        </w:rPr>
        <w:t xml:space="preserve"> </w:t>
      </w:r>
      <w:r>
        <w:rPr>
          <w:rFonts w:hint="eastAsia"/>
          <w:noProof/>
        </w:rPr>
        <w:t>系统开发实施</w:t>
      </w:r>
      <w:r>
        <w:rPr>
          <w:noProof/>
        </w:rPr>
        <w:tab/>
      </w:r>
      <w:r>
        <w:rPr>
          <w:noProof/>
        </w:rPr>
        <w:fldChar w:fldCharType="begin"/>
      </w:r>
      <w:r>
        <w:rPr>
          <w:noProof/>
        </w:rPr>
        <w:instrText xml:space="preserve"> PAGEREF _Toc518566780 \h </w:instrText>
      </w:r>
      <w:r>
        <w:rPr>
          <w:noProof/>
        </w:rPr>
      </w:r>
      <w:r>
        <w:rPr>
          <w:noProof/>
        </w:rPr>
        <w:fldChar w:fldCharType="separate"/>
      </w:r>
      <w:r>
        <w:rPr>
          <w:noProof/>
        </w:rPr>
        <w:t>4</w:t>
      </w:r>
      <w:r>
        <w:rPr>
          <w:noProof/>
        </w:rPr>
        <w:fldChar w:fldCharType="end"/>
      </w:r>
    </w:p>
    <w:p w14:paraId="58CE2945"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6.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781 \h </w:instrText>
      </w:r>
      <w:r>
        <w:rPr>
          <w:noProof/>
        </w:rPr>
      </w:r>
      <w:r>
        <w:rPr>
          <w:noProof/>
        </w:rPr>
        <w:fldChar w:fldCharType="separate"/>
      </w:r>
      <w:r>
        <w:rPr>
          <w:noProof/>
        </w:rPr>
        <w:t>4</w:t>
      </w:r>
      <w:r>
        <w:rPr>
          <w:noProof/>
        </w:rPr>
        <w:fldChar w:fldCharType="end"/>
      </w:r>
    </w:p>
    <w:p w14:paraId="78122B1B"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6.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782 \h </w:instrText>
      </w:r>
      <w:r>
        <w:rPr>
          <w:noProof/>
        </w:rPr>
      </w:r>
      <w:r>
        <w:rPr>
          <w:noProof/>
        </w:rPr>
        <w:fldChar w:fldCharType="separate"/>
      </w:r>
      <w:r>
        <w:rPr>
          <w:noProof/>
        </w:rPr>
        <w:t>4</w:t>
      </w:r>
      <w:r>
        <w:rPr>
          <w:noProof/>
        </w:rPr>
        <w:fldChar w:fldCharType="end"/>
      </w:r>
    </w:p>
    <w:p w14:paraId="6C0CB25A"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6.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783 \h </w:instrText>
      </w:r>
      <w:r>
        <w:rPr>
          <w:noProof/>
        </w:rPr>
      </w:r>
      <w:r>
        <w:rPr>
          <w:noProof/>
        </w:rPr>
        <w:fldChar w:fldCharType="separate"/>
      </w:r>
      <w:r>
        <w:rPr>
          <w:noProof/>
        </w:rPr>
        <w:t>5</w:t>
      </w:r>
      <w:r>
        <w:rPr>
          <w:noProof/>
        </w:rPr>
        <w:fldChar w:fldCharType="end"/>
      </w:r>
    </w:p>
    <w:p w14:paraId="3E23172A"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6.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784 \h </w:instrText>
      </w:r>
      <w:r>
        <w:rPr>
          <w:noProof/>
        </w:rPr>
      </w:r>
      <w:r>
        <w:rPr>
          <w:noProof/>
        </w:rPr>
        <w:fldChar w:fldCharType="separate"/>
      </w:r>
      <w:r>
        <w:rPr>
          <w:noProof/>
        </w:rPr>
        <w:t>5</w:t>
      </w:r>
      <w:r>
        <w:rPr>
          <w:noProof/>
        </w:rPr>
        <w:fldChar w:fldCharType="end"/>
      </w:r>
    </w:p>
    <w:p w14:paraId="633C7275"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7</w:t>
      </w:r>
      <w:r>
        <w:rPr>
          <w:rFonts w:hint="eastAsia"/>
          <w:noProof/>
        </w:rPr>
        <w:t xml:space="preserve"> </w:t>
      </w:r>
      <w:r>
        <w:rPr>
          <w:rFonts w:hint="eastAsia"/>
          <w:noProof/>
        </w:rPr>
        <w:t>系统测试验证</w:t>
      </w:r>
      <w:r>
        <w:rPr>
          <w:noProof/>
        </w:rPr>
        <w:tab/>
      </w:r>
      <w:r>
        <w:rPr>
          <w:noProof/>
        </w:rPr>
        <w:fldChar w:fldCharType="begin"/>
      </w:r>
      <w:r>
        <w:rPr>
          <w:noProof/>
        </w:rPr>
        <w:instrText xml:space="preserve"> PAGEREF _Toc518566785 \h </w:instrText>
      </w:r>
      <w:r>
        <w:rPr>
          <w:noProof/>
        </w:rPr>
      </w:r>
      <w:r>
        <w:rPr>
          <w:noProof/>
        </w:rPr>
        <w:fldChar w:fldCharType="separate"/>
      </w:r>
      <w:r>
        <w:rPr>
          <w:noProof/>
        </w:rPr>
        <w:t>5</w:t>
      </w:r>
      <w:r>
        <w:rPr>
          <w:noProof/>
        </w:rPr>
        <w:fldChar w:fldCharType="end"/>
      </w:r>
    </w:p>
    <w:p w14:paraId="20FFE84B"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7.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786 \h </w:instrText>
      </w:r>
      <w:r>
        <w:rPr>
          <w:noProof/>
        </w:rPr>
      </w:r>
      <w:r>
        <w:rPr>
          <w:noProof/>
        </w:rPr>
        <w:fldChar w:fldCharType="separate"/>
      </w:r>
      <w:r>
        <w:rPr>
          <w:noProof/>
        </w:rPr>
        <w:t>5</w:t>
      </w:r>
      <w:r>
        <w:rPr>
          <w:noProof/>
        </w:rPr>
        <w:fldChar w:fldCharType="end"/>
      </w:r>
    </w:p>
    <w:p w14:paraId="147F4D68"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7.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787 \h </w:instrText>
      </w:r>
      <w:r>
        <w:rPr>
          <w:noProof/>
        </w:rPr>
      </w:r>
      <w:r>
        <w:rPr>
          <w:noProof/>
        </w:rPr>
        <w:fldChar w:fldCharType="separate"/>
      </w:r>
      <w:r>
        <w:rPr>
          <w:noProof/>
        </w:rPr>
        <w:t>5</w:t>
      </w:r>
      <w:r>
        <w:rPr>
          <w:noProof/>
        </w:rPr>
        <w:fldChar w:fldCharType="end"/>
      </w:r>
    </w:p>
    <w:p w14:paraId="72C93F2F"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7.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788 \h </w:instrText>
      </w:r>
      <w:r>
        <w:rPr>
          <w:noProof/>
        </w:rPr>
      </w:r>
      <w:r>
        <w:rPr>
          <w:noProof/>
        </w:rPr>
        <w:fldChar w:fldCharType="separate"/>
      </w:r>
      <w:r>
        <w:rPr>
          <w:noProof/>
        </w:rPr>
        <w:t>5</w:t>
      </w:r>
      <w:r>
        <w:rPr>
          <w:noProof/>
        </w:rPr>
        <w:fldChar w:fldCharType="end"/>
      </w:r>
    </w:p>
    <w:p w14:paraId="2D89D4F4"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7.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789 \h </w:instrText>
      </w:r>
      <w:r>
        <w:rPr>
          <w:noProof/>
        </w:rPr>
      </w:r>
      <w:r>
        <w:rPr>
          <w:noProof/>
        </w:rPr>
        <w:fldChar w:fldCharType="separate"/>
      </w:r>
      <w:r>
        <w:rPr>
          <w:noProof/>
        </w:rPr>
        <w:t>5</w:t>
      </w:r>
      <w:r>
        <w:rPr>
          <w:noProof/>
        </w:rPr>
        <w:fldChar w:fldCharType="end"/>
      </w:r>
    </w:p>
    <w:p w14:paraId="1BBB5741"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8</w:t>
      </w:r>
      <w:r>
        <w:rPr>
          <w:rFonts w:hint="eastAsia"/>
          <w:noProof/>
        </w:rPr>
        <w:t xml:space="preserve"> </w:t>
      </w:r>
      <w:r>
        <w:rPr>
          <w:rFonts w:hint="eastAsia"/>
          <w:noProof/>
        </w:rPr>
        <w:t>系统部署</w:t>
      </w:r>
      <w:r>
        <w:rPr>
          <w:noProof/>
        </w:rPr>
        <w:tab/>
      </w:r>
      <w:r>
        <w:rPr>
          <w:noProof/>
        </w:rPr>
        <w:fldChar w:fldCharType="begin"/>
      </w:r>
      <w:r>
        <w:rPr>
          <w:noProof/>
        </w:rPr>
        <w:instrText xml:space="preserve"> PAGEREF _Toc518566790 \h </w:instrText>
      </w:r>
      <w:r>
        <w:rPr>
          <w:noProof/>
        </w:rPr>
      </w:r>
      <w:r>
        <w:rPr>
          <w:noProof/>
        </w:rPr>
        <w:fldChar w:fldCharType="separate"/>
      </w:r>
      <w:r>
        <w:rPr>
          <w:noProof/>
        </w:rPr>
        <w:t>6</w:t>
      </w:r>
      <w:r>
        <w:rPr>
          <w:noProof/>
        </w:rPr>
        <w:fldChar w:fldCharType="end"/>
      </w:r>
    </w:p>
    <w:p w14:paraId="7D0F1E71"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8.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791 \h </w:instrText>
      </w:r>
      <w:r>
        <w:rPr>
          <w:noProof/>
        </w:rPr>
      </w:r>
      <w:r>
        <w:rPr>
          <w:noProof/>
        </w:rPr>
        <w:fldChar w:fldCharType="separate"/>
      </w:r>
      <w:r>
        <w:rPr>
          <w:noProof/>
        </w:rPr>
        <w:t>6</w:t>
      </w:r>
      <w:r>
        <w:rPr>
          <w:noProof/>
        </w:rPr>
        <w:fldChar w:fldCharType="end"/>
      </w:r>
    </w:p>
    <w:p w14:paraId="480FE058"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8.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792 \h </w:instrText>
      </w:r>
      <w:r>
        <w:rPr>
          <w:noProof/>
        </w:rPr>
      </w:r>
      <w:r>
        <w:rPr>
          <w:noProof/>
        </w:rPr>
        <w:fldChar w:fldCharType="separate"/>
      </w:r>
      <w:r>
        <w:rPr>
          <w:noProof/>
        </w:rPr>
        <w:t>6</w:t>
      </w:r>
      <w:r>
        <w:rPr>
          <w:noProof/>
        </w:rPr>
        <w:fldChar w:fldCharType="end"/>
      </w:r>
    </w:p>
    <w:p w14:paraId="241E5D39"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8.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793 \h </w:instrText>
      </w:r>
      <w:r>
        <w:rPr>
          <w:noProof/>
        </w:rPr>
      </w:r>
      <w:r>
        <w:rPr>
          <w:noProof/>
        </w:rPr>
        <w:fldChar w:fldCharType="separate"/>
      </w:r>
      <w:r>
        <w:rPr>
          <w:noProof/>
        </w:rPr>
        <w:t>6</w:t>
      </w:r>
      <w:r>
        <w:rPr>
          <w:noProof/>
        </w:rPr>
        <w:fldChar w:fldCharType="end"/>
      </w:r>
    </w:p>
    <w:p w14:paraId="3BEB1199"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8.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794 \h </w:instrText>
      </w:r>
      <w:r>
        <w:rPr>
          <w:noProof/>
        </w:rPr>
      </w:r>
      <w:r>
        <w:rPr>
          <w:noProof/>
        </w:rPr>
        <w:fldChar w:fldCharType="separate"/>
      </w:r>
      <w:r>
        <w:rPr>
          <w:noProof/>
        </w:rPr>
        <w:t>6</w:t>
      </w:r>
      <w:r>
        <w:rPr>
          <w:noProof/>
        </w:rPr>
        <w:fldChar w:fldCharType="end"/>
      </w:r>
    </w:p>
    <w:p w14:paraId="440EF5C5"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9</w:t>
      </w:r>
      <w:r>
        <w:rPr>
          <w:rFonts w:hint="eastAsia"/>
          <w:noProof/>
        </w:rPr>
        <w:t xml:space="preserve"> </w:t>
      </w:r>
      <w:r>
        <w:rPr>
          <w:rFonts w:hint="eastAsia"/>
          <w:noProof/>
        </w:rPr>
        <w:t>系统验收</w:t>
      </w:r>
      <w:r>
        <w:rPr>
          <w:noProof/>
        </w:rPr>
        <w:tab/>
      </w:r>
      <w:r>
        <w:rPr>
          <w:noProof/>
        </w:rPr>
        <w:fldChar w:fldCharType="begin"/>
      </w:r>
      <w:r>
        <w:rPr>
          <w:noProof/>
        </w:rPr>
        <w:instrText xml:space="preserve"> PAGEREF _Toc518566795 \h </w:instrText>
      </w:r>
      <w:r>
        <w:rPr>
          <w:noProof/>
        </w:rPr>
      </w:r>
      <w:r>
        <w:rPr>
          <w:noProof/>
        </w:rPr>
        <w:fldChar w:fldCharType="separate"/>
      </w:r>
      <w:r>
        <w:rPr>
          <w:noProof/>
        </w:rPr>
        <w:t>6</w:t>
      </w:r>
      <w:r>
        <w:rPr>
          <w:noProof/>
        </w:rPr>
        <w:fldChar w:fldCharType="end"/>
      </w:r>
    </w:p>
    <w:p w14:paraId="0CF76295"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9.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796 \h </w:instrText>
      </w:r>
      <w:r>
        <w:rPr>
          <w:noProof/>
        </w:rPr>
      </w:r>
      <w:r>
        <w:rPr>
          <w:noProof/>
        </w:rPr>
        <w:fldChar w:fldCharType="separate"/>
      </w:r>
      <w:r>
        <w:rPr>
          <w:noProof/>
        </w:rPr>
        <w:t>6</w:t>
      </w:r>
      <w:r>
        <w:rPr>
          <w:noProof/>
        </w:rPr>
        <w:fldChar w:fldCharType="end"/>
      </w:r>
    </w:p>
    <w:p w14:paraId="098DA3B5"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9.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797 \h </w:instrText>
      </w:r>
      <w:r>
        <w:rPr>
          <w:noProof/>
        </w:rPr>
      </w:r>
      <w:r>
        <w:rPr>
          <w:noProof/>
        </w:rPr>
        <w:fldChar w:fldCharType="separate"/>
      </w:r>
      <w:r>
        <w:rPr>
          <w:noProof/>
        </w:rPr>
        <w:t>6</w:t>
      </w:r>
      <w:r>
        <w:rPr>
          <w:noProof/>
        </w:rPr>
        <w:fldChar w:fldCharType="end"/>
      </w:r>
    </w:p>
    <w:p w14:paraId="19CE055D"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9.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798 \h </w:instrText>
      </w:r>
      <w:r>
        <w:rPr>
          <w:noProof/>
        </w:rPr>
      </w:r>
      <w:r>
        <w:rPr>
          <w:noProof/>
        </w:rPr>
        <w:fldChar w:fldCharType="separate"/>
      </w:r>
      <w:r>
        <w:rPr>
          <w:noProof/>
        </w:rPr>
        <w:t>7</w:t>
      </w:r>
      <w:r>
        <w:rPr>
          <w:noProof/>
        </w:rPr>
        <w:fldChar w:fldCharType="end"/>
      </w:r>
    </w:p>
    <w:p w14:paraId="0FB07384"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9.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799 \h </w:instrText>
      </w:r>
      <w:r>
        <w:rPr>
          <w:noProof/>
        </w:rPr>
      </w:r>
      <w:r>
        <w:rPr>
          <w:noProof/>
        </w:rPr>
        <w:fldChar w:fldCharType="separate"/>
      </w:r>
      <w:r>
        <w:rPr>
          <w:noProof/>
        </w:rPr>
        <w:t>7</w:t>
      </w:r>
      <w:r>
        <w:rPr>
          <w:noProof/>
        </w:rPr>
        <w:fldChar w:fldCharType="end"/>
      </w:r>
    </w:p>
    <w:p w14:paraId="7F4C414D"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10</w:t>
      </w:r>
      <w:r>
        <w:rPr>
          <w:rFonts w:hint="eastAsia"/>
          <w:noProof/>
        </w:rPr>
        <w:t xml:space="preserve"> </w:t>
      </w:r>
      <w:r>
        <w:rPr>
          <w:rFonts w:hint="eastAsia"/>
          <w:noProof/>
        </w:rPr>
        <w:t>项目组织与管理</w:t>
      </w:r>
      <w:r>
        <w:rPr>
          <w:noProof/>
        </w:rPr>
        <w:tab/>
      </w:r>
      <w:r>
        <w:rPr>
          <w:noProof/>
        </w:rPr>
        <w:fldChar w:fldCharType="begin"/>
      </w:r>
      <w:r>
        <w:rPr>
          <w:noProof/>
        </w:rPr>
        <w:instrText xml:space="preserve"> PAGEREF _Toc518566800 \h </w:instrText>
      </w:r>
      <w:r>
        <w:rPr>
          <w:noProof/>
        </w:rPr>
      </w:r>
      <w:r>
        <w:rPr>
          <w:noProof/>
        </w:rPr>
        <w:fldChar w:fldCharType="separate"/>
      </w:r>
      <w:r>
        <w:rPr>
          <w:noProof/>
        </w:rPr>
        <w:t>7</w:t>
      </w:r>
      <w:r>
        <w:rPr>
          <w:noProof/>
        </w:rPr>
        <w:fldChar w:fldCharType="end"/>
      </w:r>
    </w:p>
    <w:p w14:paraId="2B722993"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0.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801 \h </w:instrText>
      </w:r>
      <w:r>
        <w:rPr>
          <w:noProof/>
        </w:rPr>
      </w:r>
      <w:r>
        <w:rPr>
          <w:noProof/>
        </w:rPr>
        <w:fldChar w:fldCharType="separate"/>
      </w:r>
      <w:r>
        <w:rPr>
          <w:noProof/>
        </w:rPr>
        <w:t>7</w:t>
      </w:r>
      <w:r>
        <w:rPr>
          <w:noProof/>
        </w:rPr>
        <w:fldChar w:fldCharType="end"/>
      </w:r>
    </w:p>
    <w:p w14:paraId="55B1B6F4"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lastRenderedPageBreak/>
        <w:t>2.10.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802 \h </w:instrText>
      </w:r>
      <w:r>
        <w:rPr>
          <w:noProof/>
        </w:rPr>
      </w:r>
      <w:r>
        <w:rPr>
          <w:noProof/>
        </w:rPr>
        <w:fldChar w:fldCharType="separate"/>
      </w:r>
      <w:r>
        <w:rPr>
          <w:noProof/>
        </w:rPr>
        <w:t>7</w:t>
      </w:r>
      <w:r>
        <w:rPr>
          <w:noProof/>
        </w:rPr>
        <w:fldChar w:fldCharType="end"/>
      </w:r>
    </w:p>
    <w:p w14:paraId="1DC4A495"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0.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803 \h </w:instrText>
      </w:r>
      <w:r>
        <w:rPr>
          <w:noProof/>
        </w:rPr>
      </w:r>
      <w:r>
        <w:rPr>
          <w:noProof/>
        </w:rPr>
        <w:fldChar w:fldCharType="separate"/>
      </w:r>
      <w:r>
        <w:rPr>
          <w:noProof/>
        </w:rPr>
        <w:t>7</w:t>
      </w:r>
      <w:r>
        <w:rPr>
          <w:noProof/>
        </w:rPr>
        <w:fldChar w:fldCharType="end"/>
      </w:r>
    </w:p>
    <w:p w14:paraId="1BEA97DC"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0.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804 \h </w:instrText>
      </w:r>
      <w:r>
        <w:rPr>
          <w:noProof/>
        </w:rPr>
      </w:r>
      <w:r>
        <w:rPr>
          <w:noProof/>
        </w:rPr>
        <w:fldChar w:fldCharType="separate"/>
      </w:r>
      <w:r>
        <w:rPr>
          <w:noProof/>
        </w:rPr>
        <w:t>7</w:t>
      </w:r>
      <w:r>
        <w:rPr>
          <w:noProof/>
        </w:rPr>
        <w:fldChar w:fldCharType="end"/>
      </w:r>
    </w:p>
    <w:p w14:paraId="11D0A173"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2.11</w:t>
      </w:r>
      <w:r>
        <w:rPr>
          <w:rFonts w:hint="eastAsia"/>
          <w:noProof/>
        </w:rPr>
        <w:t xml:space="preserve"> </w:t>
      </w:r>
      <w:r>
        <w:rPr>
          <w:rFonts w:hint="eastAsia"/>
          <w:noProof/>
        </w:rPr>
        <w:t>系统维护与技术支持</w:t>
      </w:r>
      <w:r>
        <w:rPr>
          <w:noProof/>
        </w:rPr>
        <w:tab/>
      </w:r>
      <w:r>
        <w:rPr>
          <w:noProof/>
        </w:rPr>
        <w:fldChar w:fldCharType="begin"/>
      </w:r>
      <w:r>
        <w:rPr>
          <w:noProof/>
        </w:rPr>
        <w:instrText xml:space="preserve"> PAGEREF _Toc518566805 \h </w:instrText>
      </w:r>
      <w:r>
        <w:rPr>
          <w:noProof/>
        </w:rPr>
      </w:r>
      <w:r>
        <w:rPr>
          <w:noProof/>
        </w:rPr>
        <w:fldChar w:fldCharType="separate"/>
      </w:r>
      <w:r>
        <w:rPr>
          <w:noProof/>
        </w:rPr>
        <w:t>8</w:t>
      </w:r>
      <w:r>
        <w:rPr>
          <w:noProof/>
        </w:rPr>
        <w:fldChar w:fldCharType="end"/>
      </w:r>
    </w:p>
    <w:p w14:paraId="0BCE7A0B"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1.1</w:t>
      </w:r>
      <w:r>
        <w:rPr>
          <w:rFonts w:hint="eastAsia"/>
          <w:noProof/>
        </w:rPr>
        <w:t xml:space="preserve"> </w:t>
      </w:r>
      <w:r>
        <w:rPr>
          <w:rFonts w:hint="eastAsia"/>
          <w:noProof/>
        </w:rPr>
        <w:t>工作描述</w:t>
      </w:r>
      <w:r>
        <w:rPr>
          <w:noProof/>
        </w:rPr>
        <w:tab/>
      </w:r>
      <w:r>
        <w:rPr>
          <w:noProof/>
        </w:rPr>
        <w:fldChar w:fldCharType="begin"/>
      </w:r>
      <w:r>
        <w:rPr>
          <w:noProof/>
        </w:rPr>
        <w:instrText xml:space="preserve"> PAGEREF _Toc518566806 \h </w:instrText>
      </w:r>
      <w:r>
        <w:rPr>
          <w:noProof/>
        </w:rPr>
      </w:r>
      <w:r>
        <w:rPr>
          <w:noProof/>
        </w:rPr>
        <w:fldChar w:fldCharType="separate"/>
      </w:r>
      <w:r>
        <w:rPr>
          <w:noProof/>
        </w:rPr>
        <w:t>8</w:t>
      </w:r>
      <w:r>
        <w:rPr>
          <w:noProof/>
        </w:rPr>
        <w:fldChar w:fldCharType="end"/>
      </w:r>
    </w:p>
    <w:p w14:paraId="0B2CB37E"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1.2</w:t>
      </w:r>
      <w:r>
        <w:rPr>
          <w:rFonts w:hint="eastAsia"/>
          <w:noProof/>
        </w:rPr>
        <w:t xml:space="preserve"> </w:t>
      </w:r>
      <w:r>
        <w:rPr>
          <w:rFonts w:hint="eastAsia"/>
          <w:noProof/>
        </w:rPr>
        <w:t>工作内容</w:t>
      </w:r>
      <w:r>
        <w:rPr>
          <w:noProof/>
        </w:rPr>
        <w:tab/>
      </w:r>
      <w:r>
        <w:rPr>
          <w:noProof/>
        </w:rPr>
        <w:fldChar w:fldCharType="begin"/>
      </w:r>
      <w:r>
        <w:rPr>
          <w:noProof/>
        </w:rPr>
        <w:instrText xml:space="preserve"> PAGEREF _Toc518566807 \h </w:instrText>
      </w:r>
      <w:r>
        <w:rPr>
          <w:noProof/>
        </w:rPr>
      </w:r>
      <w:r>
        <w:rPr>
          <w:noProof/>
        </w:rPr>
        <w:fldChar w:fldCharType="separate"/>
      </w:r>
      <w:r>
        <w:rPr>
          <w:noProof/>
        </w:rPr>
        <w:t>8</w:t>
      </w:r>
      <w:r>
        <w:rPr>
          <w:noProof/>
        </w:rPr>
        <w:fldChar w:fldCharType="end"/>
      </w:r>
    </w:p>
    <w:p w14:paraId="4CEEA4CA"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1.3</w:t>
      </w:r>
      <w:r>
        <w:rPr>
          <w:rFonts w:hint="eastAsia"/>
          <w:noProof/>
        </w:rPr>
        <w:t xml:space="preserve"> </w:t>
      </w:r>
      <w:r>
        <w:rPr>
          <w:rFonts w:hint="eastAsia"/>
          <w:noProof/>
        </w:rPr>
        <w:t>工作交付物</w:t>
      </w:r>
      <w:r>
        <w:rPr>
          <w:noProof/>
        </w:rPr>
        <w:tab/>
      </w:r>
      <w:r>
        <w:rPr>
          <w:noProof/>
        </w:rPr>
        <w:fldChar w:fldCharType="begin"/>
      </w:r>
      <w:r>
        <w:rPr>
          <w:noProof/>
        </w:rPr>
        <w:instrText xml:space="preserve"> PAGEREF _Toc518566808 \h </w:instrText>
      </w:r>
      <w:r>
        <w:rPr>
          <w:noProof/>
        </w:rPr>
      </w:r>
      <w:r>
        <w:rPr>
          <w:noProof/>
        </w:rPr>
        <w:fldChar w:fldCharType="separate"/>
      </w:r>
      <w:r>
        <w:rPr>
          <w:noProof/>
        </w:rPr>
        <w:t>8</w:t>
      </w:r>
      <w:r>
        <w:rPr>
          <w:noProof/>
        </w:rPr>
        <w:fldChar w:fldCharType="end"/>
      </w:r>
    </w:p>
    <w:p w14:paraId="7A34C62D"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2.11.4</w:t>
      </w:r>
      <w:r>
        <w:rPr>
          <w:rFonts w:hint="eastAsia"/>
          <w:noProof/>
        </w:rPr>
        <w:t xml:space="preserve"> </w:t>
      </w:r>
      <w:r>
        <w:rPr>
          <w:rFonts w:hint="eastAsia"/>
          <w:noProof/>
        </w:rPr>
        <w:t>工作完成标志</w:t>
      </w:r>
      <w:r>
        <w:rPr>
          <w:noProof/>
        </w:rPr>
        <w:tab/>
      </w:r>
      <w:r>
        <w:rPr>
          <w:noProof/>
        </w:rPr>
        <w:fldChar w:fldCharType="begin"/>
      </w:r>
      <w:r>
        <w:rPr>
          <w:noProof/>
        </w:rPr>
        <w:instrText xml:space="preserve"> PAGEREF _Toc518566809 \h </w:instrText>
      </w:r>
      <w:r>
        <w:rPr>
          <w:noProof/>
        </w:rPr>
      </w:r>
      <w:r>
        <w:rPr>
          <w:noProof/>
        </w:rPr>
        <w:fldChar w:fldCharType="separate"/>
      </w:r>
      <w:r>
        <w:rPr>
          <w:noProof/>
        </w:rPr>
        <w:t>8</w:t>
      </w:r>
      <w:r>
        <w:rPr>
          <w:noProof/>
        </w:rPr>
        <w:fldChar w:fldCharType="end"/>
      </w:r>
    </w:p>
    <w:p w14:paraId="55A3A2A9"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3</w:t>
      </w:r>
      <w:r>
        <w:rPr>
          <w:rFonts w:hint="eastAsia"/>
          <w:noProof/>
        </w:rPr>
        <w:t xml:space="preserve"> </w:t>
      </w:r>
      <w:r>
        <w:rPr>
          <w:rFonts w:hint="eastAsia"/>
          <w:noProof/>
        </w:rPr>
        <w:t>系统建设范围</w:t>
      </w:r>
      <w:r>
        <w:rPr>
          <w:noProof/>
        </w:rPr>
        <w:tab/>
      </w:r>
      <w:r>
        <w:rPr>
          <w:noProof/>
        </w:rPr>
        <w:fldChar w:fldCharType="begin"/>
      </w:r>
      <w:r>
        <w:rPr>
          <w:noProof/>
        </w:rPr>
        <w:instrText xml:space="preserve"> PAGEREF _Toc518566810 \h </w:instrText>
      </w:r>
      <w:r>
        <w:rPr>
          <w:noProof/>
        </w:rPr>
      </w:r>
      <w:r>
        <w:rPr>
          <w:noProof/>
        </w:rPr>
        <w:fldChar w:fldCharType="separate"/>
      </w:r>
      <w:r>
        <w:rPr>
          <w:noProof/>
        </w:rPr>
        <w:t>8</w:t>
      </w:r>
      <w:r>
        <w:rPr>
          <w:noProof/>
        </w:rPr>
        <w:fldChar w:fldCharType="end"/>
      </w:r>
    </w:p>
    <w:p w14:paraId="01A4000B"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3.1</w:t>
      </w:r>
      <w:r>
        <w:rPr>
          <w:rFonts w:hint="eastAsia"/>
          <w:noProof/>
        </w:rPr>
        <w:t xml:space="preserve"> </w:t>
      </w:r>
      <w:r>
        <w:rPr>
          <w:rFonts w:hint="eastAsia"/>
          <w:noProof/>
        </w:rPr>
        <w:t>系统功能范围</w:t>
      </w:r>
      <w:r>
        <w:rPr>
          <w:noProof/>
        </w:rPr>
        <w:tab/>
      </w:r>
      <w:r>
        <w:rPr>
          <w:noProof/>
        </w:rPr>
        <w:fldChar w:fldCharType="begin"/>
      </w:r>
      <w:r>
        <w:rPr>
          <w:noProof/>
        </w:rPr>
        <w:instrText xml:space="preserve"> PAGEREF _Toc518566811 \h </w:instrText>
      </w:r>
      <w:r>
        <w:rPr>
          <w:noProof/>
        </w:rPr>
      </w:r>
      <w:r>
        <w:rPr>
          <w:noProof/>
        </w:rPr>
        <w:fldChar w:fldCharType="separate"/>
      </w:r>
      <w:r>
        <w:rPr>
          <w:noProof/>
        </w:rPr>
        <w:t>9</w:t>
      </w:r>
      <w:r>
        <w:rPr>
          <w:noProof/>
        </w:rPr>
        <w:fldChar w:fldCharType="end"/>
      </w:r>
    </w:p>
    <w:p w14:paraId="0BA266E3"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3.1.1</w:t>
      </w:r>
      <w:r>
        <w:rPr>
          <w:rFonts w:hint="eastAsia"/>
          <w:noProof/>
        </w:rPr>
        <w:t xml:space="preserve"> </w:t>
      </w:r>
      <w:r>
        <w:rPr>
          <w:rFonts w:hint="eastAsia"/>
          <w:noProof/>
        </w:rPr>
        <w:t>集客</w:t>
      </w:r>
      <w:r>
        <w:rPr>
          <w:noProof/>
        </w:rPr>
        <w:t>CRM</w:t>
      </w:r>
      <w:r>
        <w:rPr>
          <w:noProof/>
        </w:rPr>
        <w:tab/>
      </w:r>
      <w:r>
        <w:rPr>
          <w:noProof/>
        </w:rPr>
        <w:fldChar w:fldCharType="begin"/>
      </w:r>
      <w:r>
        <w:rPr>
          <w:noProof/>
        </w:rPr>
        <w:instrText xml:space="preserve"> PAGEREF _Toc518566812 \h </w:instrText>
      </w:r>
      <w:r>
        <w:rPr>
          <w:noProof/>
        </w:rPr>
      </w:r>
      <w:r>
        <w:rPr>
          <w:noProof/>
        </w:rPr>
        <w:fldChar w:fldCharType="separate"/>
      </w:r>
      <w:r>
        <w:rPr>
          <w:noProof/>
        </w:rPr>
        <w:t>9</w:t>
      </w:r>
      <w:r>
        <w:rPr>
          <w:noProof/>
        </w:rPr>
        <w:fldChar w:fldCharType="end"/>
      </w:r>
    </w:p>
    <w:p w14:paraId="7051D17A" w14:textId="77777777" w:rsidR="005C7988" w:rsidRDefault="005C7988" w:rsidP="005C7988">
      <w:pPr>
        <w:pStyle w:val="TOC4"/>
        <w:tabs>
          <w:tab w:val="right" w:leader="dot" w:pos="8303"/>
        </w:tabs>
        <w:ind w:left="1440"/>
        <w:rPr>
          <w:rFonts w:asciiTheme="minorHAnsi" w:eastAsiaTheme="minorEastAsia" w:hAnsiTheme="minorHAnsi" w:cstheme="minorBidi"/>
          <w:noProof/>
          <w:kern w:val="2"/>
          <w:sz w:val="21"/>
          <w:szCs w:val="22"/>
          <w:lang w:val="en-US"/>
        </w:rPr>
      </w:pPr>
      <w:r>
        <w:rPr>
          <w:noProof/>
        </w:rPr>
        <w:t>3.1.1.1</w:t>
      </w:r>
      <w:r>
        <w:rPr>
          <w:rFonts w:hint="eastAsia"/>
          <w:noProof/>
        </w:rPr>
        <w:t xml:space="preserve"> </w:t>
      </w:r>
      <w:r>
        <w:rPr>
          <w:rFonts w:hint="eastAsia"/>
          <w:noProof/>
        </w:rPr>
        <w:t>功能描述</w:t>
      </w:r>
      <w:r>
        <w:rPr>
          <w:noProof/>
        </w:rPr>
        <w:tab/>
      </w:r>
      <w:r>
        <w:rPr>
          <w:noProof/>
        </w:rPr>
        <w:fldChar w:fldCharType="begin"/>
      </w:r>
      <w:r>
        <w:rPr>
          <w:noProof/>
        </w:rPr>
        <w:instrText xml:space="preserve"> PAGEREF _Toc518566813 \h </w:instrText>
      </w:r>
      <w:r>
        <w:rPr>
          <w:noProof/>
        </w:rPr>
      </w:r>
      <w:r>
        <w:rPr>
          <w:noProof/>
        </w:rPr>
        <w:fldChar w:fldCharType="separate"/>
      </w:r>
      <w:r>
        <w:rPr>
          <w:noProof/>
        </w:rPr>
        <w:t>9</w:t>
      </w:r>
      <w:r>
        <w:rPr>
          <w:noProof/>
        </w:rPr>
        <w:fldChar w:fldCharType="end"/>
      </w:r>
    </w:p>
    <w:p w14:paraId="0DDE37D0" w14:textId="77777777" w:rsidR="005C7988" w:rsidRDefault="005C7988" w:rsidP="005C7988">
      <w:pPr>
        <w:pStyle w:val="TOC4"/>
        <w:tabs>
          <w:tab w:val="right" w:leader="dot" w:pos="8303"/>
        </w:tabs>
        <w:ind w:left="1440"/>
        <w:rPr>
          <w:rFonts w:asciiTheme="minorHAnsi" w:eastAsiaTheme="minorEastAsia" w:hAnsiTheme="minorHAnsi" w:cstheme="minorBidi"/>
          <w:noProof/>
          <w:kern w:val="2"/>
          <w:sz w:val="21"/>
          <w:szCs w:val="22"/>
          <w:lang w:val="en-US"/>
        </w:rPr>
      </w:pPr>
      <w:r>
        <w:rPr>
          <w:noProof/>
        </w:rPr>
        <w:t>3.1.1.2</w:t>
      </w:r>
      <w:r>
        <w:rPr>
          <w:rFonts w:hint="eastAsia"/>
          <w:noProof/>
        </w:rPr>
        <w:t xml:space="preserve"> </w:t>
      </w:r>
      <w:r>
        <w:rPr>
          <w:rFonts w:hint="eastAsia"/>
          <w:noProof/>
        </w:rPr>
        <w:t>系统功能</w:t>
      </w:r>
      <w:r>
        <w:rPr>
          <w:noProof/>
        </w:rPr>
        <w:tab/>
      </w:r>
      <w:r>
        <w:rPr>
          <w:noProof/>
        </w:rPr>
        <w:fldChar w:fldCharType="begin"/>
      </w:r>
      <w:r>
        <w:rPr>
          <w:noProof/>
        </w:rPr>
        <w:instrText xml:space="preserve"> PAGEREF _Toc518566814 \h </w:instrText>
      </w:r>
      <w:r>
        <w:rPr>
          <w:noProof/>
        </w:rPr>
      </w:r>
      <w:r>
        <w:rPr>
          <w:noProof/>
        </w:rPr>
        <w:fldChar w:fldCharType="separate"/>
      </w:r>
      <w:r>
        <w:rPr>
          <w:noProof/>
        </w:rPr>
        <w:t>9</w:t>
      </w:r>
      <w:r>
        <w:rPr>
          <w:noProof/>
        </w:rPr>
        <w:fldChar w:fldCharType="end"/>
      </w:r>
    </w:p>
    <w:p w14:paraId="210FD372"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3.1.2</w:t>
      </w:r>
      <w:r>
        <w:rPr>
          <w:rFonts w:hint="eastAsia"/>
          <w:noProof/>
        </w:rPr>
        <w:t xml:space="preserve"> </w:t>
      </w:r>
      <w:r>
        <w:rPr>
          <w:rFonts w:hint="eastAsia"/>
          <w:noProof/>
        </w:rPr>
        <w:t>积分系统</w:t>
      </w:r>
      <w:r>
        <w:rPr>
          <w:noProof/>
        </w:rPr>
        <w:tab/>
      </w:r>
      <w:r>
        <w:rPr>
          <w:noProof/>
        </w:rPr>
        <w:fldChar w:fldCharType="begin"/>
      </w:r>
      <w:r>
        <w:rPr>
          <w:noProof/>
        </w:rPr>
        <w:instrText xml:space="preserve"> PAGEREF _Toc518566815 \h </w:instrText>
      </w:r>
      <w:r>
        <w:rPr>
          <w:noProof/>
        </w:rPr>
      </w:r>
      <w:r>
        <w:rPr>
          <w:noProof/>
        </w:rPr>
        <w:fldChar w:fldCharType="separate"/>
      </w:r>
      <w:r>
        <w:rPr>
          <w:noProof/>
        </w:rPr>
        <w:t>11</w:t>
      </w:r>
      <w:r>
        <w:rPr>
          <w:noProof/>
        </w:rPr>
        <w:fldChar w:fldCharType="end"/>
      </w:r>
    </w:p>
    <w:p w14:paraId="772F8EAF" w14:textId="77777777" w:rsidR="005C7988" w:rsidRDefault="005C7988" w:rsidP="005C7988">
      <w:pPr>
        <w:pStyle w:val="TOC4"/>
        <w:tabs>
          <w:tab w:val="right" w:leader="dot" w:pos="8303"/>
        </w:tabs>
        <w:ind w:left="1440"/>
        <w:rPr>
          <w:rFonts w:asciiTheme="minorHAnsi" w:eastAsiaTheme="minorEastAsia" w:hAnsiTheme="minorHAnsi" w:cstheme="minorBidi"/>
          <w:noProof/>
          <w:kern w:val="2"/>
          <w:sz w:val="21"/>
          <w:szCs w:val="22"/>
          <w:lang w:val="en-US"/>
        </w:rPr>
      </w:pPr>
      <w:r>
        <w:rPr>
          <w:noProof/>
        </w:rPr>
        <w:t>3.1.2.1</w:t>
      </w:r>
      <w:r>
        <w:rPr>
          <w:rFonts w:hint="eastAsia"/>
          <w:noProof/>
        </w:rPr>
        <w:t xml:space="preserve"> </w:t>
      </w:r>
      <w:r>
        <w:rPr>
          <w:rFonts w:hint="eastAsia"/>
          <w:noProof/>
        </w:rPr>
        <w:t>功能描述</w:t>
      </w:r>
      <w:r>
        <w:rPr>
          <w:noProof/>
        </w:rPr>
        <w:tab/>
      </w:r>
      <w:r>
        <w:rPr>
          <w:noProof/>
        </w:rPr>
        <w:fldChar w:fldCharType="begin"/>
      </w:r>
      <w:r>
        <w:rPr>
          <w:noProof/>
        </w:rPr>
        <w:instrText xml:space="preserve"> PAGEREF _Toc518566816 \h </w:instrText>
      </w:r>
      <w:r>
        <w:rPr>
          <w:noProof/>
        </w:rPr>
      </w:r>
      <w:r>
        <w:rPr>
          <w:noProof/>
        </w:rPr>
        <w:fldChar w:fldCharType="separate"/>
      </w:r>
      <w:r>
        <w:rPr>
          <w:noProof/>
        </w:rPr>
        <w:t>11</w:t>
      </w:r>
      <w:r>
        <w:rPr>
          <w:noProof/>
        </w:rPr>
        <w:fldChar w:fldCharType="end"/>
      </w:r>
    </w:p>
    <w:p w14:paraId="7681BA58" w14:textId="77777777" w:rsidR="005C7988" w:rsidRDefault="005C7988" w:rsidP="005C7988">
      <w:pPr>
        <w:pStyle w:val="TOC4"/>
        <w:tabs>
          <w:tab w:val="right" w:leader="dot" w:pos="8303"/>
        </w:tabs>
        <w:ind w:left="1440"/>
        <w:rPr>
          <w:rFonts w:asciiTheme="minorHAnsi" w:eastAsiaTheme="minorEastAsia" w:hAnsiTheme="minorHAnsi" w:cstheme="minorBidi"/>
          <w:noProof/>
          <w:kern w:val="2"/>
          <w:sz w:val="21"/>
          <w:szCs w:val="22"/>
          <w:lang w:val="en-US"/>
        </w:rPr>
      </w:pPr>
      <w:r>
        <w:rPr>
          <w:noProof/>
        </w:rPr>
        <w:t>3.1.2.2</w:t>
      </w:r>
      <w:r>
        <w:rPr>
          <w:rFonts w:hint="eastAsia"/>
          <w:noProof/>
        </w:rPr>
        <w:t xml:space="preserve"> </w:t>
      </w:r>
      <w:r>
        <w:rPr>
          <w:rFonts w:hint="eastAsia"/>
          <w:noProof/>
        </w:rPr>
        <w:t>模块功能</w:t>
      </w:r>
      <w:r>
        <w:rPr>
          <w:noProof/>
        </w:rPr>
        <w:tab/>
      </w:r>
      <w:r>
        <w:rPr>
          <w:noProof/>
        </w:rPr>
        <w:fldChar w:fldCharType="begin"/>
      </w:r>
      <w:r>
        <w:rPr>
          <w:noProof/>
        </w:rPr>
        <w:instrText xml:space="preserve"> PAGEREF _Toc518566817 \h </w:instrText>
      </w:r>
      <w:r>
        <w:rPr>
          <w:noProof/>
        </w:rPr>
      </w:r>
      <w:r>
        <w:rPr>
          <w:noProof/>
        </w:rPr>
        <w:fldChar w:fldCharType="separate"/>
      </w:r>
      <w:r>
        <w:rPr>
          <w:noProof/>
        </w:rPr>
        <w:t>11</w:t>
      </w:r>
      <w:r>
        <w:rPr>
          <w:noProof/>
        </w:rPr>
        <w:fldChar w:fldCharType="end"/>
      </w:r>
    </w:p>
    <w:p w14:paraId="69D6BC06"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3.2</w:t>
      </w:r>
      <w:r>
        <w:rPr>
          <w:rFonts w:hint="eastAsia"/>
          <w:noProof/>
        </w:rPr>
        <w:t xml:space="preserve"> </w:t>
      </w:r>
      <w:r>
        <w:rPr>
          <w:rFonts w:hint="eastAsia"/>
          <w:noProof/>
        </w:rPr>
        <w:t>系统数据建设范围</w:t>
      </w:r>
      <w:r>
        <w:rPr>
          <w:noProof/>
        </w:rPr>
        <w:tab/>
      </w:r>
      <w:r>
        <w:rPr>
          <w:noProof/>
        </w:rPr>
        <w:fldChar w:fldCharType="begin"/>
      </w:r>
      <w:r>
        <w:rPr>
          <w:noProof/>
        </w:rPr>
        <w:instrText xml:space="preserve"> PAGEREF _Toc518566818 \h </w:instrText>
      </w:r>
      <w:r>
        <w:rPr>
          <w:noProof/>
        </w:rPr>
      </w:r>
      <w:r>
        <w:rPr>
          <w:noProof/>
        </w:rPr>
        <w:fldChar w:fldCharType="separate"/>
      </w:r>
      <w:r>
        <w:rPr>
          <w:noProof/>
        </w:rPr>
        <w:t>12</w:t>
      </w:r>
      <w:r>
        <w:rPr>
          <w:noProof/>
        </w:rPr>
        <w:fldChar w:fldCharType="end"/>
      </w:r>
    </w:p>
    <w:p w14:paraId="6DF82E55"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3.2.1</w:t>
      </w:r>
      <w:r>
        <w:rPr>
          <w:rFonts w:hint="eastAsia"/>
          <w:noProof/>
        </w:rPr>
        <w:t xml:space="preserve"> </w:t>
      </w:r>
      <w:r>
        <w:rPr>
          <w:rFonts w:hint="eastAsia"/>
          <w:noProof/>
        </w:rPr>
        <w:t>淘宝平台数据处理</w:t>
      </w:r>
      <w:r>
        <w:rPr>
          <w:noProof/>
        </w:rPr>
        <w:tab/>
      </w:r>
      <w:r>
        <w:rPr>
          <w:noProof/>
        </w:rPr>
        <w:fldChar w:fldCharType="begin"/>
      </w:r>
      <w:r>
        <w:rPr>
          <w:noProof/>
        </w:rPr>
        <w:instrText xml:space="preserve"> PAGEREF _Toc518566819 \h </w:instrText>
      </w:r>
      <w:r>
        <w:rPr>
          <w:noProof/>
        </w:rPr>
      </w:r>
      <w:r>
        <w:rPr>
          <w:noProof/>
        </w:rPr>
        <w:fldChar w:fldCharType="separate"/>
      </w:r>
      <w:r>
        <w:rPr>
          <w:noProof/>
        </w:rPr>
        <w:t>12</w:t>
      </w:r>
      <w:r>
        <w:rPr>
          <w:noProof/>
        </w:rPr>
        <w:fldChar w:fldCharType="end"/>
      </w:r>
    </w:p>
    <w:p w14:paraId="65167241"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3.2.2</w:t>
      </w:r>
      <w:r>
        <w:rPr>
          <w:rFonts w:hint="eastAsia"/>
          <w:noProof/>
        </w:rPr>
        <w:t xml:space="preserve"> </w:t>
      </w:r>
      <w:r>
        <w:rPr>
          <w:rFonts w:hint="eastAsia"/>
          <w:noProof/>
        </w:rPr>
        <w:t>系统功能数据处理</w:t>
      </w:r>
      <w:r>
        <w:rPr>
          <w:noProof/>
        </w:rPr>
        <w:tab/>
      </w:r>
      <w:r>
        <w:rPr>
          <w:noProof/>
        </w:rPr>
        <w:fldChar w:fldCharType="begin"/>
      </w:r>
      <w:r>
        <w:rPr>
          <w:noProof/>
        </w:rPr>
        <w:instrText xml:space="preserve"> PAGEREF _Toc518566820 \h </w:instrText>
      </w:r>
      <w:r>
        <w:rPr>
          <w:noProof/>
        </w:rPr>
      </w:r>
      <w:r>
        <w:rPr>
          <w:noProof/>
        </w:rPr>
        <w:fldChar w:fldCharType="separate"/>
      </w:r>
      <w:r>
        <w:rPr>
          <w:noProof/>
        </w:rPr>
        <w:t>12</w:t>
      </w:r>
      <w:r>
        <w:rPr>
          <w:noProof/>
        </w:rPr>
        <w:fldChar w:fldCharType="end"/>
      </w:r>
    </w:p>
    <w:p w14:paraId="292A1FBA" w14:textId="77777777" w:rsidR="005C7988" w:rsidRDefault="005C7988" w:rsidP="005C7988">
      <w:pPr>
        <w:pStyle w:val="TOC3"/>
        <w:tabs>
          <w:tab w:val="right" w:leader="dot" w:pos="8303"/>
        </w:tabs>
        <w:ind w:left="960"/>
        <w:rPr>
          <w:rFonts w:asciiTheme="minorHAnsi" w:eastAsiaTheme="minorEastAsia" w:hAnsiTheme="minorHAnsi" w:cstheme="minorBidi"/>
          <w:noProof/>
          <w:kern w:val="2"/>
          <w:sz w:val="21"/>
          <w:szCs w:val="22"/>
          <w:lang w:val="en-US"/>
        </w:rPr>
      </w:pPr>
      <w:r>
        <w:rPr>
          <w:noProof/>
        </w:rPr>
        <w:t>3.2.3</w:t>
      </w:r>
      <w:r>
        <w:rPr>
          <w:rFonts w:hint="eastAsia"/>
          <w:noProof/>
        </w:rPr>
        <w:t xml:space="preserve"> </w:t>
      </w:r>
      <w:r>
        <w:rPr>
          <w:rFonts w:hint="eastAsia"/>
          <w:noProof/>
        </w:rPr>
        <w:t>积分系统数据</w:t>
      </w:r>
      <w:r>
        <w:rPr>
          <w:noProof/>
        </w:rPr>
        <w:tab/>
      </w:r>
      <w:r>
        <w:rPr>
          <w:noProof/>
        </w:rPr>
        <w:fldChar w:fldCharType="begin"/>
      </w:r>
      <w:r>
        <w:rPr>
          <w:noProof/>
        </w:rPr>
        <w:instrText xml:space="preserve"> PAGEREF _Toc518566821 \h </w:instrText>
      </w:r>
      <w:r>
        <w:rPr>
          <w:noProof/>
        </w:rPr>
      </w:r>
      <w:r>
        <w:rPr>
          <w:noProof/>
        </w:rPr>
        <w:fldChar w:fldCharType="separate"/>
      </w:r>
      <w:r>
        <w:rPr>
          <w:noProof/>
        </w:rPr>
        <w:t>12</w:t>
      </w:r>
      <w:r>
        <w:rPr>
          <w:noProof/>
        </w:rPr>
        <w:fldChar w:fldCharType="end"/>
      </w:r>
    </w:p>
    <w:p w14:paraId="500FDC90"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4</w:t>
      </w:r>
      <w:r>
        <w:rPr>
          <w:rFonts w:hint="eastAsia"/>
          <w:noProof/>
        </w:rPr>
        <w:t xml:space="preserve"> </w:t>
      </w:r>
      <w:r>
        <w:rPr>
          <w:rFonts w:hint="eastAsia"/>
          <w:noProof/>
        </w:rPr>
        <w:t>项目交付清单</w:t>
      </w:r>
      <w:r>
        <w:rPr>
          <w:noProof/>
        </w:rPr>
        <w:tab/>
      </w:r>
      <w:r>
        <w:rPr>
          <w:noProof/>
        </w:rPr>
        <w:fldChar w:fldCharType="begin"/>
      </w:r>
      <w:r>
        <w:rPr>
          <w:noProof/>
        </w:rPr>
        <w:instrText xml:space="preserve"> PAGEREF _Toc518566822 \h </w:instrText>
      </w:r>
      <w:r>
        <w:rPr>
          <w:noProof/>
        </w:rPr>
      </w:r>
      <w:r>
        <w:rPr>
          <w:noProof/>
        </w:rPr>
        <w:fldChar w:fldCharType="separate"/>
      </w:r>
      <w:r>
        <w:rPr>
          <w:noProof/>
        </w:rPr>
        <w:t>12</w:t>
      </w:r>
      <w:r>
        <w:rPr>
          <w:noProof/>
        </w:rPr>
        <w:fldChar w:fldCharType="end"/>
      </w:r>
    </w:p>
    <w:p w14:paraId="0B8D70C9"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5</w:t>
      </w:r>
      <w:r>
        <w:rPr>
          <w:rFonts w:hint="eastAsia"/>
          <w:noProof/>
        </w:rPr>
        <w:t xml:space="preserve"> </w:t>
      </w:r>
      <w:r>
        <w:rPr>
          <w:rFonts w:hint="eastAsia"/>
          <w:noProof/>
        </w:rPr>
        <w:t>项目验收标准</w:t>
      </w:r>
      <w:r>
        <w:rPr>
          <w:noProof/>
        </w:rPr>
        <w:tab/>
      </w:r>
      <w:r>
        <w:rPr>
          <w:noProof/>
        </w:rPr>
        <w:fldChar w:fldCharType="begin"/>
      </w:r>
      <w:r>
        <w:rPr>
          <w:noProof/>
        </w:rPr>
        <w:instrText xml:space="preserve"> PAGEREF _Toc518566823 \h </w:instrText>
      </w:r>
      <w:r>
        <w:rPr>
          <w:noProof/>
        </w:rPr>
      </w:r>
      <w:r>
        <w:rPr>
          <w:noProof/>
        </w:rPr>
        <w:fldChar w:fldCharType="separate"/>
      </w:r>
      <w:r>
        <w:rPr>
          <w:noProof/>
        </w:rPr>
        <w:t>13</w:t>
      </w:r>
      <w:r>
        <w:rPr>
          <w:noProof/>
        </w:rPr>
        <w:fldChar w:fldCharType="end"/>
      </w:r>
    </w:p>
    <w:p w14:paraId="4C2C74C8"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5.1</w:t>
      </w:r>
      <w:r>
        <w:rPr>
          <w:rFonts w:hint="eastAsia"/>
          <w:noProof/>
        </w:rPr>
        <w:t xml:space="preserve"> </w:t>
      </w:r>
      <w:r>
        <w:rPr>
          <w:rFonts w:hint="eastAsia"/>
          <w:noProof/>
        </w:rPr>
        <w:t>软件验收标准</w:t>
      </w:r>
      <w:r>
        <w:rPr>
          <w:noProof/>
        </w:rPr>
        <w:tab/>
      </w:r>
      <w:r>
        <w:rPr>
          <w:noProof/>
        </w:rPr>
        <w:fldChar w:fldCharType="begin"/>
      </w:r>
      <w:r>
        <w:rPr>
          <w:noProof/>
        </w:rPr>
        <w:instrText xml:space="preserve"> PAGEREF _Toc518566824 \h </w:instrText>
      </w:r>
      <w:r>
        <w:rPr>
          <w:noProof/>
        </w:rPr>
      </w:r>
      <w:r>
        <w:rPr>
          <w:noProof/>
        </w:rPr>
        <w:fldChar w:fldCharType="separate"/>
      </w:r>
      <w:r>
        <w:rPr>
          <w:noProof/>
        </w:rPr>
        <w:t>13</w:t>
      </w:r>
      <w:r>
        <w:rPr>
          <w:noProof/>
        </w:rPr>
        <w:fldChar w:fldCharType="end"/>
      </w:r>
    </w:p>
    <w:p w14:paraId="60890B79"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5.2</w:t>
      </w:r>
      <w:r>
        <w:rPr>
          <w:rFonts w:hint="eastAsia"/>
          <w:noProof/>
        </w:rPr>
        <w:t xml:space="preserve"> </w:t>
      </w:r>
      <w:r>
        <w:rPr>
          <w:rFonts w:hint="eastAsia"/>
          <w:noProof/>
        </w:rPr>
        <w:t>软件过程文档验收标准</w:t>
      </w:r>
      <w:r>
        <w:rPr>
          <w:noProof/>
        </w:rPr>
        <w:tab/>
      </w:r>
      <w:r>
        <w:rPr>
          <w:noProof/>
        </w:rPr>
        <w:fldChar w:fldCharType="begin"/>
      </w:r>
      <w:r>
        <w:rPr>
          <w:noProof/>
        </w:rPr>
        <w:instrText xml:space="preserve"> PAGEREF _Toc518566825 \h </w:instrText>
      </w:r>
      <w:r>
        <w:rPr>
          <w:noProof/>
        </w:rPr>
      </w:r>
      <w:r>
        <w:rPr>
          <w:noProof/>
        </w:rPr>
        <w:fldChar w:fldCharType="separate"/>
      </w:r>
      <w:r>
        <w:rPr>
          <w:noProof/>
        </w:rPr>
        <w:t>14</w:t>
      </w:r>
      <w:r>
        <w:rPr>
          <w:noProof/>
        </w:rPr>
        <w:fldChar w:fldCharType="end"/>
      </w:r>
    </w:p>
    <w:p w14:paraId="048A139A"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6</w:t>
      </w:r>
      <w:r>
        <w:rPr>
          <w:rFonts w:hint="eastAsia"/>
          <w:noProof/>
        </w:rPr>
        <w:t xml:space="preserve"> </w:t>
      </w:r>
      <w:r>
        <w:rPr>
          <w:rFonts w:hint="eastAsia"/>
          <w:noProof/>
        </w:rPr>
        <w:t>项目实施进度</w:t>
      </w:r>
      <w:r>
        <w:rPr>
          <w:noProof/>
        </w:rPr>
        <w:tab/>
      </w:r>
      <w:r>
        <w:rPr>
          <w:noProof/>
        </w:rPr>
        <w:fldChar w:fldCharType="begin"/>
      </w:r>
      <w:r>
        <w:rPr>
          <w:noProof/>
        </w:rPr>
        <w:instrText xml:space="preserve"> PAGEREF _Toc518566826 \h </w:instrText>
      </w:r>
      <w:r>
        <w:rPr>
          <w:noProof/>
        </w:rPr>
      </w:r>
      <w:r>
        <w:rPr>
          <w:noProof/>
        </w:rPr>
        <w:fldChar w:fldCharType="separate"/>
      </w:r>
      <w:r>
        <w:rPr>
          <w:noProof/>
        </w:rPr>
        <w:t>14</w:t>
      </w:r>
      <w:r>
        <w:rPr>
          <w:noProof/>
        </w:rPr>
        <w:fldChar w:fldCharType="end"/>
      </w:r>
    </w:p>
    <w:p w14:paraId="401EAAFA"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6.1</w:t>
      </w:r>
      <w:r>
        <w:rPr>
          <w:rFonts w:hint="eastAsia"/>
          <w:noProof/>
        </w:rPr>
        <w:t xml:space="preserve"> </w:t>
      </w:r>
      <w:r>
        <w:rPr>
          <w:rFonts w:hint="eastAsia"/>
          <w:noProof/>
        </w:rPr>
        <w:t>实施进度计划表</w:t>
      </w:r>
      <w:r>
        <w:rPr>
          <w:noProof/>
        </w:rPr>
        <w:tab/>
      </w:r>
      <w:r>
        <w:rPr>
          <w:noProof/>
        </w:rPr>
        <w:fldChar w:fldCharType="begin"/>
      </w:r>
      <w:r>
        <w:rPr>
          <w:noProof/>
        </w:rPr>
        <w:instrText xml:space="preserve"> PAGEREF _Toc518566827 \h </w:instrText>
      </w:r>
      <w:r>
        <w:rPr>
          <w:noProof/>
        </w:rPr>
      </w:r>
      <w:r>
        <w:rPr>
          <w:noProof/>
        </w:rPr>
        <w:fldChar w:fldCharType="separate"/>
      </w:r>
      <w:r>
        <w:rPr>
          <w:noProof/>
        </w:rPr>
        <w:t>14</w:t>
      </w:r>
      <w:r>
        <w:rPr>
          <w:noProof/>
        </w:rPr>
        <w:fldChar w:fldCharType="end"/>
      </w:r>
    </w:p>
    <w:p w14:paraId="7391FCDA"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6.2</w:t>
      </w:r>
      <w:r>
        <w:rPr>
          <w:rFonts w:hint="eastAsia"/>
          <w:noProof/>
        </w:rPr>
        <w:t xml:space="preserve"> </w:t>
      </w:r>
      <w:r>
        <w:rPr>
          <w:rFonts w:hint="eastAsia"/>
          <w:noProof/>
        </w:rPr>
        <w:t>阶段里程碑</w:t>
      </w:r>
      <w:r>
        <w:rPr>
          <w:noProof/>
        </w:rPr>
        <w:tab/>
      </w:r>
      <w:r>
        <w:rPr>
          <w:noProof/>
        </w:rPr>
        <w:fldChar w:fldCharType="begin"/>
      </w:r>
      <w:r>
        <w:rPr>
          <w:noProof/>
        </w:rPr>
        <w:instrText xml:space="preserve"> PAGEREF _Toc518566828 \h </w:instrText>
      </w:r>
      <w:r>
        <w:rPr>
          <w:noProof/>
        </w:rPr>
      </w:r>
      <w:r>
        <w:rPr>
          <w:noProof/>
        </w:rPr>
        <w:fldChar w:fldCharType="separate"/>
      </w:r>
      <w:r>
        <w:rPr>
          <w:noProof/>
        </w:rPr>
        <w:t>17</w:t>
      </w:r>
      <w:r>
        <w:rPr>
          <w:noProof/>
        </w:rPr>
        <w:fldChar w:fldCharType="end"/>
      </w:r>
    </w:p>
    <w:p w14:paraId="429E34B3"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7</w:t>
      </w:r>
      <w:r>
        <w:rPr>
          <w:rFonts w:hint="eastAsia"/>
          <w:noProof/>
        </w:rPr>
        <w:t xml:space="preserve"> </w:t>
      </w:r>
      <w:r>
        <w:rPr>
          <w:rFonts w:hint="eastAsia"/>
          <w:noProof/>
        </w:rPr>
        <w:t>项目组织结构</w:t>
      </w:r>
      <w:r>
        <w:rPr>
          <w:noProof/>
        </w:rPr>
        <w:tab/>
      </w:r>
      <w:r>
        <w:rPr>
          <w:noProof/>
        </w:rPr>
        <w:fldChar w:fldCharType="begin"/>
      </w:r>
      <w:r>
        <w:rPr>
          <w:noProof/>
        </w:rPr>
        <w:instrText xml:space="preserve"> PAGEREF _Toc518566829 \h </w:instrText>
      </w:r>
      <w:r>
        <w:rPr>
          <w:noProof/>
        </w:rPr>
      </w:r>
      <w:r>
        <w:rPr>
          <w:noProof/>
        </w:rPr>
        <w:fldChar w:fldCharType="separate"/>
      </w:r>
      <w:r>
        <w:rPr>
          <w:noProof/>
        </w:rPr>
        <w:t>17</w:t>
      </w:r>
      <w:r>
        <w:rPr>
          <w:noProof/>
        </w:rPr>
        <w:fldChar w:fldCharType="end"/>
      </w:r>
    </w:p>
    <w:p w14:paraId="4A589A75"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7.1</w:t>
      </w:r>
      <w:r>
        <w:rPr>
          <w:rFonts w:hint="eastAsia"/>
          <w:noProof/>
        </w:rPr>
        <w:t xml:space="preserve"> </w:t>
      </w:r>
      <w:r>
        <w:rPr>
          <w:rFonts w:hint="eastAsia"/>
          <w:noProof/>
        </w:rPr>
        <w:t>项目组织结构</w:t>
      </w:r>
      <w:r>
        <w:rPr>
          <w:noProof/>
        </w:rPr>
        <w:tab/>
      </w:r>
      <w:r>
        <w:rPr>
          <w:noProof/>
        </w:rPr>
        <w:fldChar w:fldCharType="begin"/>
      </w:r>
      <w:r>
        <w:rPr>
          <w:noProof/>
        </w:rPr>
        <w:instrText xml:space="preserve"> PAGEREF _Toc518566830 \h </w:instrText>
      </w:r>
      <w:r>
        <w:rPr>
          <w:noProof/>
        </w:rPr>
      </w:r>
      <w:r>
        <w:rPr>
          <w:noProof/>
        </w:rPr>
        <w:fldChar w:fldCharType="separate"/>
      </w:r>
      <w:r>
        <w:rPr>
          <w:noProof/>
        </w:rPr>
        <w:t>18</w:t>
      </w:r>
      <w:r>
        <w:rPr>
          <w:noProof/>
        </w:rPr>
        <w:fldChar w:fldCharType="end"/>
      </w:r>
    </w:p>
    <w:p w14:paraId="442A55C4"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7.2</w:t>
      </w:r>
      <w:r>
        <w:rPr>
          <w:rFonts w:hint="eastAsia"/>
          <w:noProof/>
        </w:rPr>
        <w:t xml:space="preserve"> </w:t>
      </w:r>
      <w:r>
        <w:rPr>
          <w:rFonts w:hint="eastAsia"/>
          <w:noProof/>
        </w:rPr>
        <w:t>角色分派及角色职责</w:t>
      </w:r>
      <w:r>
        <w:rPr>
          <w:noProof/>
        </w:rPr>
        <w:tab/>
      </w:r>
      <w:r>
        <w:rPr>
          <w:noProof/>
        </w:rPr>
        <w:fldChar w:fldCharType="begin"/>
      </w:r>
      <w:r>
        <w:rPr>
          <w:noProof/>
        </w:rPr>
        <w:instrText xml:space="preserve"> PAGEREF _Toc518566831 \h </w:instrText>
      </w:r>
      <w:r>
        <w:rPr>
          <w:noProof/>
        </w:rPr>
      </w:r>
      <w:r>
        <w:rPr>
          <w:noProof/>
        </w:rPr>
        <w:fldChar w:fldCharType="separate"/>
      </w:r>
      <w:r>
        <w:rPr>
          <w:noProof/>
        </w:rPr>
        <w:t>18</w:t>
      </w:r>
      <w:r>
        <w:rPr>
          <w:noProof/>
        </w:rPr>
        <w:fldChar w:fldCharType="end"/>
      </w:r>
    </w:p>
    <w:p w14:paraId="2729232F" w14:textId="77777777" w:rsidR="005C7988" w:rsidRDefault="005C7988" w:rsidP="005C7988">
      <w:pPr>
        <w:pStyle w:val="TOC1"/>
        <w:tabs>
          <w:tab w:val="right" w:leader="dot" w:pos="8303"/>
        </w:tabs>
        <w:spacing w:before="120" w:after="120"/>
        <w:rPr>
          <w:rFonts w:asciiTheme="minorHAnsi" w:eastAsiaTheme="minorEastAsia" w:hAnsiTheme="minorHAnsi" w:cstheme="minorBidi"/>
          <w:b w:val="0"/>
          <w:noProof/>
          <w:kern w:val="2"/>
          <w:sz w:val="21"/>
          <w:szCs w:val="22"/>
          <w:lang w:val="en-US"/>
        </w:rPr>
      </w:pPr>
      <w:r>
        <w:rPr>
          <w:noProof/>
        </w:rPr>
        <w:t>8</w:t>
      </w:r>
      <w:r>
        <w:rPr>
          <w:rFonts w:hint="eastAsia"/>
          <w:noProof/>
        </w:rPr>
        <w:t xml:space="preserve"> </w:t>
      </w:r>
      <w:r>
        <w:rPr>
          <w:rFonts w:hint="eastAsia"/>
          <w:noProof/>
        </w:rPr>
        <w:t>变更管理流程</w:t>
      </w:r>
      <w:r>
        <w:rPr>
          <w:noProof/>
        </w:rPr>
        <w:tab/>
      </w:r>
      <w:r>
        <w:rPr>
          <w:noProof/>
        </w:rPr>
        <w:fldChar w:fldCharType="begin"/>
      </w:r>
      <w:r>
        <w:rPr>
          <w:noProof/>
        </w:rPr>
        <w:instrText xml:space="preserve"> PAGEREF _Toc518566832 \h </w:instrText>
      </w:r>
      <w:r>
        <w:rPr>
          <w:noProof/>
        </w:rPr>
      </w:r>
      <w:r>
        <w:rPr>
          <w:noProof/>
        </w:rPr>
        <w:fldChar w:fldCharType="separate"/>
      </w:r>
      <w:r>
        <w:rPr>
          <w:noProof/>
        </w:rPr>
        <w:t>18</w:t>
      </w:r>
      <w:r>
        <w:rPr>
          <w:noProof/>
        </w:rPr>
        <w:fldChar w:fldCharType="end"/>
      </w:r>
    </w:p>
    <w:p w14:paraId="703799E3"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8.1</w:t>
      </w:r>
      <w:r>
        <w:rPr>
          <w:rFonts w:hint="eastAsia"/>
          <w:noProof/>
        </w:rPr>
        <w:t xml:space="preserve"> </w:t>
      </w:r>
      <w:r>
        <w:rPr>
          <w:rFonts w:hint="eastAsia"/>
          <w:noProof/>
        </w:rPr>
        <w:t>变更管理流程</w:t>
      </w:r>
      <w:r>
        <w:rPr>
          <w:noProof/>
        </w:rPr>
        <w:tab/>
      </w:r>
      <w:r>
        <w:rPr>
          <w:noProof/>
        </w:rPr>
        <w:fldChar w:fldCharType="begin"/>
      </w:r>
      <w:r>
        <w:rPr>
          <w:noProof/>
        </w:rPr>
        <w:instrText xml:space="preserve"> PAGEREF _Toc518566833 \h </w:instrText>
      </w:r>
      <w:r>
        <w:rPr>
          <w:noProof/>
        </w:rPr>
      </w:r>
      <w:r>
        <w:rPr>
          <w:noProof/>
        </w:rPr>
        <w:fldChar w:fldCharType="separate"/>
      </w:r>
      <w:r>
        <w:rPr>
          <w:noProof/>
        </w:rPr>
        <w:t>19</w:t>
      </w:r>
      <w:r>
        <w:rPr>
          <w:noProof/>
        </w:rPr>
        <w:fldChar w:fldCharType="end"/>
      </w:r>
    </w:p>
    <w:p w14:paraId="2017952C"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8.2</w:t>
      </w:r>
      <w:r>
        <w:rPr>
          <w:rFonts w:hint="eastAsia"/>
          <w:noProof/>
        </w:rPr>
        <w:t xml:space="preserve"> </w:t>
      </w:r>
      <w:r>
        <w:rPr>
          <w:rFonts w:hint="eastAsia"/>
          <w:noProof/>
        </w:rPr>
        <w:t>重大变更定义</w:t>
      </w:r>
      <w:r>
        <w:rPr>
          <w:noProof/>
        </w:rPr>
        <w:tab/>
      </w:r>
      <w:r>
        <w:rPr>
          <w:noProof/>
        </w:rPr>
        <w:fldChar w:fldCharType="begin"/>
      </w:r>
      <w:r>
        <w:rPr>
          <w:noProof/>
        </w:rPr>
        <w:instrText xml:space="preserve"> PAGEREF _Toc518566834 \h </w:instrText>
      </w:r>
      <w:r>
        <w:rPr>
          <w:noProof/>
        </w:rPr>
      </w:r>
      <w:r>
        <w:rPr>
          <w:noProof/>
        </w:rPr>
        <w:fldChar w:fldCharType="separate"/>
      </w:r>
      <w:r>
        <w:rPr>
          <w:noProof/>
        </w:rPr>
        <w:t>19</w:t>
      </w:r>
      <w:r>
        <w:rPr>
          <w:noProof/>
        </w:rPr>
        <w:fldChar w:fldCharType="end"/>
      </w:r>
    </w:p>
    <w:p w14:paraId="43C28EA1" w14:textId="77777777" w:rsidR="005C7988" w:rsidRDefault="005C7988" w:rsidP="005C7988">
      <w:pPr>
        <w:pStyle w:val="TOC2"/>
        <w:tabs>
          <w:tab w:val="right" w:leader="dot" w:pos="8303"/>
        </w:tabs>
        <w:ind w:left="480"/>
        <w:rPr>
          <w:rFonts w:asciiTheme="minorHAnsi" w:eastAsiaTheme="minorEastAsia" w:hAnsiTheme="minorHAnsi" w:cstheme="minorBidi"/>
          <w:b w:val="0"/>
          <w:noProof/>
          <w:kern w:val="2"/>
          <w:sz w:val="21"/>
          <w:szCs w:val="22"/>
          <w:lang w:val="en-US"/>
        </w:rPr>
      </w:pPr>
      <w:r>
        <w:rPr>
          <w:noProof/>
        </w:rPr>
        <w:t>8.3</w:t>
      </w:r>
      <w:r>
        <w:rPr>
          <w:rFonts w:hint="eastAsia"/>
          <w:noProof/>
        </w:rPr>
        <w:t xml:space="preserve"> </w:t>
      </w:r>
      <w:r>
        <w:rPr>
          <w:rFonts w:hint="eastAsia"/>
          <w:noProof/>
        </w:rPr>
        <w:t>变更责任</w:t>
      </w:r>
      <w:r>
        <w:rPr>
          <w:noProof/>
        </w:rPr>
        <w:tab/>
      </w:r>
      <w:r>
        <w:rPr>
          <w:noProof/>
        </w:rPr>
        <w:fldChar w:fldCharType="begin"/>
      </w:r>
      <w:r>
        <w:rPr>
          <w:noProof/>
        </w:rPr>
        <w:instrText xml:space="preserve"> PAGEREF _Toc518566835 \h </w:instrText>
      </w:r>
      <w:r>
        <w:rPr>
          <w:noProof/>
        </w:rPr>
      </w:r>
      <w:r>
        <w:rPr>
          <w:noProof/>
        </w:rPr>
        <w:fldChar w:fldCharType="separate"/>
      </w:r>
      <w:r>
        <w:rPr>
          <w:noProof/>
        </w:rPr>
        <w:t>19</w:t>
      </w:r>
      <w:r>
        <w:rPr>
          <w:noProof/>
        </w:rPr>
        <w:fldChar w:fldCharType="end"/>
      </w:r>
    </w:p>
    <w:p w14:paraId="1E17754E" w14:textId="77777777" w:rsidR="00F118FB" w:rsidRDefault="006F5938" w:rsidP="005C7988">
      <w:pPr>
        <w:pStyle w:val="ac"/>
        <w:ind w:firstLine="482"/>
      </w:pPr>
      <w:r>
        <w:rPr>
          <w:b/>
          <w:snapToGrid/>
        </w:rPr>
        <w:fldChar w:fldCharType="end"/>
      </w:r>
    </w:p>
    <w:p w14:paraId="04FBFBD2" w14:textId="77777777" w:rsidR="00BC64BD" w:rsidRDefault="00BC64BD" w:rsidP="00311722">
      <w:pPr>
        <w:pStyle w:val="ac"/>
        <w:sectPr w:rsidR="00BC64BD" w:rsidSect="00F83F49">
          <w:headerReference w:type="first" r:id="rId11"/>
          <w:footerReference w:type="first" r:id="rId12"/>
          <w:pgSz w:w="11907" w:h="16839" w:code="9"/>
          <w:pgMar w:top="1701" w:right="1797" w:bottom="1701" w:left="1797" w:header="1134" w:footer="1021" w:gutter="0"/>
          <w:pgNumType w:fmt="upperRoman" w:start="1"/>
          <w:cols w:space="708"/>
          <w:titlePg/>
          <w:docGrid w:linePitch="360"/>
        </w:sectPr>
      </w:pPr>
    </w:p>
    <w:p w14:paraId="51F84988" w14:textId="77777777" w:rsidR="00C44F1B" w:rsidRDefault="00ED39A9" w:rsidP="00FC00D7">
      <w:pPr>
        <w:pStyle w:val="1"/>
      </w:pPr>
      <w:bookmarkStart w:id="0" w:name="_Toc518566763"/>
      <w:r>
        <w:rPr>
          <w:rFonts w:hint="eastAsia"/>
        </w:rPr>
        <w:lastRenderedPageBreak/>
        <w:t>前言</w:t>
      </w:r>
      <w:bookmarkEnd w:id="0"/>
    </w:p>
    <w:p w14:paraId="3D29C09F" w14:textId="77777777" w:rsidR="002E7C32" w:rsidRDefault="002E7C32" w:rsidP="002E7C32">
      <w:pPr>
        <w:pStyle w:val="2"/>
        <w:spacing w:before="240" w:after="240"/>
      </w:pPr>
      <w:bookmarkStart w:id="1" w:name="_Toc518566764"/>
      <w:r>
        <w:rPr>
          <w:rFonts w:hint="eastAsia"/>
        </w:rPr>
        <w:t>目的</w:t>
      </w:r>
      <w:bookmarkEnd w:id="1"/>
    </w:p>
    <w:p w14:paraId="05CF61EA" w14:textId="77777777" w:rsidR="002E7C32" w:rsidRDefault="002E7C32" w:rsidP="002E7C32">
      <w:pPr>
        <w:pStyle w:val="ac"/>
      </w:pPr>
      <w:r>
        <w:rPr>
          <w:rFonts w:hint="eastAsia"/>
        </w:rPr>
        <w:t>为保证项目的顺利实施，本文档将作为项目执行过程中的基准。</w:t>
      </w:r>
    </w:p>
    <w:p w14:paraId="7FEC12CA" w14:textId="67044BE5" w:rsidR="002E7C32" w:rsidRDefault="002E7C32" w:rsidP="002E7C32">
      <w:pPr>
        <w:pStyle w:val="2"/>
        <w:spacing w:before="240" w:after="240"/>
      </w:pPr>
      <w:bookmarkStart w:id="2" w:name="_Toc518566765"/>
      <w:r>
        <w:rPr>
          <w:rFonts w:hint="eastAsia"/>
        </w:rPr>
        <w:t>术语</w:t>
      </w:r>
      <w:bookmarkEnd w:id="2"/>
    </w:p>
    <w:p w14:paraId="2AE073FF" w14:textId="207217B8" w:rsidR="003F47CD" w:rsidRPr="003F47CD" w:rsidRDefault="003F47CD" w:rsidP="003F47CD">
      <w:pPr>
        <w:pStyle w:val="ac"/>
        <w:rPr>
          <w:rFonts w:hint="eastAsia"/>
        </w:rPr>
      </w:pPr>
      <w:r>
        <w:rPr>
          <w:rFonts w:hint="eastAsia"/>
        </w:rPr>
        <w:t>无。</w:t>
      </w:r>
    </w:p>
    <w:p w14:paraId="3A0561BB" w14:textId="77777777" w:rsidR="002E7C32" w:rsidRDefault="002E7C32" w:rsidP="002E7C32">
      <w:pPr>
        <w:pStyle w:val="2"/>
        <w:spacing w:before="240" w:after="240"/>
      </w:pPr>
      <w:bookmarkStart w:id="3" w:name="_Toc518566766"/>
      <w:r>
        <w:rPr>
          <w:rFonts w:hint="eastAsia"/>
        </w:rPr>
        <w:t>参考</w:t>
      </w:r>
      <w:bookmarkEnd w:id="3"/>
    </w:p>
    <w:p w14:paraId="7B83290F" w14:textId="24758A9E" w:rsidR="002E7C32" w:rsidRPr="002E7C32" w:rsidRDefault="003F47CD" w:rsidP="002E7C32">
      <w:pPr>
        <w:pStyle w:val="ac"/>
      </w:pPr>
      <w:r>
        <w:rPr>
          <w:rFonts w:hint="eastAsia"/>
        </w:rPr>
        <w:t>无。</w:t>
      </w:r>
    </w:p>
    <w:p w14:paraId="71CB1464" w14:textId="77777777" w:rsidR="00ED39A9" w:rsidRDefault="00ED39A9" w:rsidP="00FC00D7">
      <w:pPr>
        <w:pStyle w:val="1"/>
      </w:pPr>
      <w:bookmarkStart w:id="4" w:name="_Toc518566767"/>
      <w:r>
        <w:rPr>
          <w:rFonts w:hint="eastAsia"/>
        </w:rPr>
        <w:t>项目概述</w:t>
      </w:r>
      <w:bookmarkEnd w:id="4"/>
    </w:p>
    <w:p w14:paraId="16DA288E" w14:textId="77777777" w:rsidR="00494666" w:rsidRDefault="00494666" w:rsidP="00494666">
      <w:pPr>
        <w:pStyle w:val="2"/>
        <w:spacing w:before="240" w:after="240"/>
      </w:pPr>
      <w:bookmarkStart w:id="5" w:name="_Toc518566768"/>
      <w:r>
        <w:rPr>
          <w:rFonts w:hint="eastAsia"/>
        </w:rPr>
        <w:t>项目目标</w:t>
      </w:r>
      <w:bookmarkEnd w:id="5"/>
    </w:p>
    <w:p w14:paraId="5D2B0A60" w14:textId="77777777" w:rsidR="003F47CD" w:rsidRPr="008A45DA" w:rsidRDefault="003F47CD" w:rsidP="003F47CD">
      <w:pPr>
        <w:spacing w:line="360" w:lineRule="auto"/>
        <w:ind w:firstLineChars="200" w:firstLine="480"/>
      </w:pPr>
      <w:bookmarkStart w:id="6" w:name="_Toc518566769"/>
      <w:r w:rsidRPr="008A45DA">
        <w:t>基于知识图谱技术的站内搜索引擎的优化改造，一是对前端体验优化，改善前端搜索功能、提供搜索增项数据、筛选条件排序优化；二是搜索引擎模块功能的改造，在</w:t>
      </w:r>
      <w:proofErr w:type="spellStart"/>
      <w:r w:rsidRPr="008A45DA">
        <w:t>solr</w:t>
      </w:r>
      <w:proofErr w:type="spellEnd"/>
      <w:r w:rsidRPr="008A45DA">
        <w:t>的基础上对搜索引擎进行二次改造，研究利用爬虫技术，抓取采购专区商品页面目标数据，建设商品知识图谱，优化中文分词和搜索结果排序算法；三是开发数据存储功能，存储底层的用户数据，以供数据分析和其他项目应用拓展。</w:t>
      </w:r>
    </w:p>
    <w:p w14:paraId="5739FF4F" w14:textId="77777777" w:rsidR="003F47CD" w:rsidRPr="008A45DA" w:rsidRDefault="003F47CD" w:rsidP="003F47CD">
      <w:pPr>
        <w:spacing w:line="360" w:lineRule="auto"/>
        <w:ind w:firstLineChars="200" w:firstLine="480"/>
      </w:pPr>
      <w:r w:rsidRPr="008A45DA">
        <w:t>通过上述改造，结合爬虫技术、中文分词、反序索引库等技术的引入，基本实现前端体验合理化、系统功能智能化、数据应用简单化的总体目标。对于用户，站内搜索的优化可以改善用户搜索的准确率，快速找到用户想要的商品，避免过多操作，提升体验；对于运营，站内搜索引擎模块的价值巨大，可以了解用户的意图，改善站点的用户体验，优化网站的结构，可以收集用户的</w:t>
      </w:r>
      <w:r w:rsidRPr="008A45DA">
        <w:lastRenderedPageBreak/>
        <w:t>画像相关数据，作为用户浏览相关推荐的参数，另外，用户数据还可以应用在大数据和人工智能上，助力其他产品。</w:t>
      </w:r>
    </w:p>
    <w:p w14:paraId="473E0953" w14:textId="1DA0E63C" w:rsidR="00494666" w:rsidRDefault="00494666" w:rsidP="00B115B7">
      <w:pPr>
        <w:pStyle w:val="2"/>
        <w:spacing w:before="240" w:after="240"/>
      </w:pPr>
      <w:r>
        <w:rPr>
          <w:rFonts w:hint="eastAsia"/>
        </w:rPr>
        <w:t>项目实施前</w:t>
      </w:r>
      <w:r w:rsidR="00B115B7">
        <w:rPr>
          <w:rFonts w:hint="eastAsia"/>
        </w:rPr>
        <w:t>准备工作</w:t>
      </w:r>
      <w:bookmarkEnd w:id="6"/>
    </w:p>
    <w:p w14:paraId="31F88793" w14:textId="77777777" w:rsidR="00494666" w:rsidRDefault="00494666" w:rsidP="00234EC3">
      <w:pPr>
        <w:pStyle w:val="3"/>
        <w:spacing w:before="120" w:after="120"/>
      </w:pPr>
      <w:bookmarkStart w:id="7" w:name="_Toc518566770"/>
      <w:r>
        <w:rPr>
          <w:rFonts w:hint="eastAsia"/>
        </w:rPr>
        <w:t>开发设备</w:t>
      </w:r>
      <w:bookmarkEnd w:id="7"/>
    </w:p>
    <w:p w14:paraId="2675E4C0" w14:textId="72A2A6E1" w:rsidR="00494666" w:rsidRDefault="00494666" w:rsidP="00494666">
      <w:pPr>
        <w:pStyle w:val="ac"/>
      </w:pPr>
      <w:r>
        <w:rPr>
          <w:rFonts w:hint="eastAsia"/>
        </w:rPr>
        <w:t>软件开发服务器</w:t>
      </w:r>
      <w:r w:rsidR="00807081">
        <w:rPr>
          <w:rFonts w:hint="eastAsia"/>
        </w:rPr>
        <w:t>1</w:t>
      </w:r>
      <w:r>
        <w:rPr>
          <w:rFonts w:hint="eastAsia"/>
        </w:rPr>
        <w:t>台，服务器配置不低于以下要求。</w:t>
      </w:r>
    </w:p>
    <w:p w14:paraId="13D56522" w14:textId="749F9B96" w:rsidR="00494666" w:rsidRDefault="00494666" w:rsidP="00234EC3">
      <w:pPr>
        <w:pStyle w:val="a"/>
        <w:ind w:left="960" w:hanging="480"/>
      </w:pPr>
      <w:r>
        <w:rPr>
          <w:rFonts w:hint="eastAsia"/>
        </w:rPr>
        <w:t>CPU</w:t>
      </w:r>
      <w:r>
        <w:rPr>
          <w:rFonts w:hint="eastAsia"/>
        </w:rPr>
        <w:t>：</w:t>
      </w:r>
      <w:r w:rsidR="003F47CD">
        <w:rPr>
          <w:rFonts w:hint="eastAsia"/>
        </w:rPr>
        <w:t xml:space="preserve"> </w:t>
      </w:r>
      <w:r>
        <w:rPr>
          <w:rFonts w:hint="eastAsia"/>
        </w:rPr>
        <w:t>4</w:t>
      </w:r>
      <w:r>
        <w:rPr>
          <w:rFonts w:hint="eastAsia"/>
        </w:rPr>
        <w:t>核</w:t>
      </w:r>
    </w:p>
    <w:p w14:paraId="7C95727C" w14:textId="6772D033" w:rsidR="00494666" w:rsidRDefault="00494666" w:rsidP="00234EC3">
      <w:pPr>
        <w:pStyle w:val="a"/>
        <w:ind w:left="960" w:hanging="480"/>
      </w:pPr>
      <w:r>
        <w:rPr>
          <w:rFonts w:hint="eastAsia"/>
        </w:rPr>
        <w:t>内存：</w:t>
      </w:r>
      <w:r w:rsidR="003F47CD">
        <w:t>16</w:t>
      </w:r>
      <w:r>
        <w:rPr>
          <w:rFonts w:hint="eastAsia"/>
        </w:rPr>
        <w:t>G</w:t>
      </w:r>
    </w:p>
    <w:p w14:paraId="0C55F48A" w14:textId="39AEF519" w:rsidR="00494666" w:rsidRDefault="00494666" w:rsidP="00234EC3">
      <w:pPr>
        <w:pStyle w:val="a"/>
        <w:ind w:left="960" w:hanging="480"/>
      </w:pPr>
      <w:r>
        <w:rPr>
          <w:rFonts w:hint="eastAsia"/>
        </w:rPr>
        <w:t>硬盘：</w:t>
      </w:r>
      <w:r w:rsidR="003F47CD">
        <w:rPr>
          <w:rFonts w:hint="eastAsia"/>
        </w:rPr>
        <w:t>3</w:t>
      </w:r>
      <w:r w:rsidR="003F47CD">
        <w:t>00</w:t>
      </w:r>
      <w:r>
        <w:rPr>
          <w:rFonts w:hint="eastAsia"/>
        </w:rPr>
        <w:t>G</w:t>
      </w:r>
    </w:p>
    <w:p w14:paraId="5892FE6A" w14:textId="590AF323" w:rsidR="00494666" w:rsidRDefault="00494666" w:rsidP="00234EC3">
      <w:pPr>
        <w:pStyle w:val="a"/>
        <w:ind w:left="960" w:hanging="480"/>
      </w:pPr>
      <w:r>
        <w:rPr>
          <w:rFonts w:hint="eastAsia"/>
        </w:rPr>
        <w:t>系统软件：</w:t>
      </w:r>
      <w:r w:rsidR="003F47CD">
        <w:t>C</w:t>
      </w:r>
      <w:r w:rsidR="003F47CD">
        <w:rPr>
          <w:rFonts w:hint="eastAsia"/>
        </w:rPr>
        <w:t>entos</w:t>
      </w:r>
      <w:r w:rsidR="003F47CD">
        <w:t>6.5</w:t>
      </w:r>
    </w:p>
    <w:p w14:paraId="1A370FC3" w14:textId="6E325710" w:rsidR="00494666" w:rsidRDefault="00494666" w:rsidP="00AD53D4">
      <w:pPr>
        <w:pStyle w:val="3"/>
        <w:spacing w:before="120" w:after="120"/>
      </w:pPr>
      <w:bookmarkStart w:id="8" w:name="_Toc518566771"/>
      <w:r>
        <w:rPr>
          <w:rFonts w:hint="eastAsia"/>
        </w:rPr>
        <w:t>其他依赖</w:t>
      </w:r>
      <w:bookmarkEnd w:id="8"/>
    </w:p>
    <w:p w14:paraId="4D646ADB" w14:textId="77777777" w:rsidR="00494666" w:rsidRDefault="00494666" w:rsidP="00494666">
      <w:pPr>
        <w:pStyle w:val="ac"/>
      </w:pPr>
      <w:r>
        <w:rPr>
          <w:rFonts w:hint="eastAsia"/>
        </w:rPr>
        <w:t>无。</w:t>
      </w:r>
    </w:p>
    <w:p w14:paraId="2064242F" w14:textId="77777777" w:rsidR="00494666" w:rsidRDefault="00494666" w:rsidP="00AD53D4">
      <w:pPr>
        <w:pStyle w:val="3"/>
        <w:spacing w:before="120" w:after="120"/>
      </w:pPr>
      <w:bookmarkStart w:id="9" w:name="_Toc518566772"/>
      <w:r>
        <w:rPr>
          <w:rFonts w:hint="eastAsia"/>
        </w:rPr>
        <w:t>其他参与方</w:t>
      </w:r>
      <w:bookmarkEnd w:id="9"/>
    </w:p>
    <w:p w14:paraId="3CCCE3A2" w14:textId="6AC0CBD7" w:rsidR="00494666" w:rsidRDefault="00B115B7" w:rsidP="00494666">
      <w:pPr>
        <w:pStyle w:val="ac"/>
      </w:pPr>
      <w:r>
        <w:rPr>
          <w:rFonts w:hint="eastAsia"/>
        </w:rPr>
        <w:t>无</w:t>
      </w:r>
    </w:p>
    <w:p w14:paraId="1B459F69" w14:textId="77777777" w:rsidR="00E5732E" w:rsidRDefault="00E5732E" w:rsidP="00E5732E">
      <w:pPr>
        <w:pStyle w:val="2"/>
        <w:spacing w:before="240" w:after="240"/>
      </w:pPr>
      <w:bookmarkStart w:id="10" w:name="_Toc518566773"/>
      <w:r>
        <w:rPr>
          <w:rFonts w:hint="eastAsia"/>
        </w:rPr>
        <w:t>系统体系结构</w:t>
      </w:r>
      <w:bookmarkEnd w:id="10"/>
    </w:p>
    <w:p w14:paraId="31EABDBC" w14:textId="77777777" w:rsidR="003F47CD" w:rsidRPr="003A39F6" w:rsidRDefault="003F47CD" w:rsidP="003F47CD">
      <w:pPr>
        <w:spacing w:line="360" w:lineRule="auto"/>
        <w:ind w:firstLine="420"/>
      </w:pPr>
      <w:r w:rsidRPr="003A39F6">
        <w:t>基于语义网的站内搜索引擎系统主要包含应用服务、业务管理、资源加工、数据及知识处理以及分析管理</w:t>
      </w:r>
      <w:r w:rsidRPr="003A39F6">
        <w:t>5</w:t>
      </w:r>
      <w:r w:rsidRPr="003A39F6">
        <w:t>个主要的业务应用。</w:t>
      </w:r>
    </w:p>
    <w:p w14:paraId="157DA9E5" w14:textId="77777777" w:rsidR="003F47CD" w:rsidRPr="003A39F6" w:rsidRDefault="003F47CD" w:rsidP="003F47CD">
      <w:pPr>
        <w:spacing w:line="360" w:lineRule="auto"/>
        <w:ind w:firstLine="420"/>
      </w:pPr>
      <w:r w:rsidRPr="003A39F6">
        <w:t>用户服务主为内外部用户提供各种业务的入口和业务服务访问；业务管理主要为业务管理人员管理平台的各种支撑性服务；资源加工主要为商品及相关数据资源转化到知识图谱及索引库服务，语义计算、信息计算主要负责资源数据抽取后，清洗和计算出理等基础技术。</w:t>
      </w:r>
    </w:p>
    <w:p w14:paraId="10EB6C71" w14:textId="77777777" w:rsidR="003F47CD" w:rsidRPr="003A39F6" w:rsidRDefault="003F47CD" w:rsidP="003F47CD">
      <w:pPr>
        <w:spacing w:line="360" w:lineRule="auto"/>
        <w:ind w:firstLine="420"/>
      </w:pPr>
      <w:r w:rsidRPr="003A39F6">
        <w:t>基于语义网的站内搜索引擎系统的应用架构如下图：</w:t>
      </w:r>
    </w:p>
    <w:p w14:paraId="0F0A0018" w14:textId="32ABF202" w:rsidR="00BF578B" w:rsidRPr="004F5522" w:rsidRDefault="001E150D" w:rsidP="003F47CD">
      <w:pPr>
        <w:pStyle w:val="a"/>
        <w:numPr>
          <w:ilvl w:val="0"/>
          <w:numId w:val="0"/>
        </w:numPr>
        <w:ind w:left="480"/>
      </w:pPr>
      <w:r w:rsidRPr="001E150D">
        <w:rPr>
          <w:noProof/>
          <w:snapToGrid/>
        </w:rPr>
        <w:object w:dxaOrig="10117" w:dyaOrig="11365" w14:anchorId="04480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55pt;height:452.05pt;mso-width-percent:0;mso-height-percent:0;mso-width-percent:0;mso-height-percent:0" o:ole="">
            <v:imagedata r:id="rId13" o:title=""/>
          </v:shape>
          <o:OLEObject Type="Embed" ProgID="Visio.Drawing.15" ShapeID="_x0000_i1025" DrawAspect="Content" ObjectID="_1604156937" r:id="rId14"/>
        </w:object>
      </w:r>
    </w:p>
    <w:p w14:paraId="2E419254" w14:textId="2A4C2E1E" w:rsidR="00ED39A9" w:rsidRDefault="00ED39A9" w:rsidP="00ED39A9">
      <w:pPr>
        <w:pStyle w:val="2"/>
        <w:spacing w:before="240" w:after="240"/>
      </w:pPr>
      <w:bookmarkStart w:id="11" w:name="_Toc518566774"/>
      <w:r>
        <w:rPr>
          <w:rFonts w:hint="eastAsia"/>
        </w:rPr>
        <w:t>项目工作范围</w:t>
      </w:r>
      <w:bookmarkEnd w:id="11"/>
    </w:p>
    <w:p w14:paraId="24977962" w14:textId="77777777" w:rsidR="00590EBD" w:rsidRDefault="00590EBD" w:rsidP="00E20CAF">
      <w:pPr>
        <w:pStyle w:val="ac"/>
      </w:pPr>
      <w:r>
        <w:rPr>
          <w:rFonts w:hint="eastAsia"/>
        </w:rPr>
        <w:t>项目工作范围主要描述了在项目实施的各个阶段提供服务的主要内容，明确双方的职责，确定阶段交付成果以及完成标准。同时也说明项目不包含的工作任务。</w:t>
      </w:r>
    </w:p>
    <w:p w14:paraId="62186869" w14:textId="77777777" w:rsidR="00590EBD" w:rsidRDefault="00590EBD" w:rsidP="00590EBD">
      <w:pPr>
        <w:pStyle w:val="ac"/>
      </w:pPr>
      <w:r>
        <w:rPr>
          <w:rFonts w:hint="eastAsia"/>
        </w:rPr>
        <w:t>正常情况下，项目工作任务要求按照如下阶段进行描述：</w:t>
      </w:r>
    </w:p>
    <w:p w14:paraId="5D6A6CBE" w14:textId="77777777" w:rsidR="00590EBD" w:rsidRDefault="00E20CAF" w:rsidP="00E20CAF">
      <w:pPr>
        <w:pStyle w:val="a"/>
        <w:ind w:left="960" w:hanging="480"/>
      </w:pPr>
      <w:r>
        <w:rPr>
          <w:rFonts w:hint="eastAsia"/>
        </w:rPr>
        <w:t>编制系统建设方案</w:t>
      </w:r>
    </w:p>
    <w:p w14:paraId="56DAA4BE" w14:textId="77777777" w:rsidR="00590EBD" w:rsidRDefault="00590EBD" w:rsidP="00E20CAF">
      <w:pPr>
        <w:pStyle w:val="a"/>
        <w:ind w:left="960" w:hanging="480"/>
      </w:pPr>
      <w:r>
        <w:rPr>
          <w:rFonts w:hint="eastAsia"/>
        </w:rPr>
        <w:t>项目需求分析</w:t>
      </w:r>
    </w:p>
    <w:p w14:paraId="1CEEE032" w14:textId="77777777" w:rsidR="00590EBD" w:rsidRDefault="00590EBD" w:rsidP="00E20CAF">
      <w:pPr>
        <w:pStyle w:val="a"/>
        <w:ind w:left="960" w:hanging="480"/>
      </w:pPr>
      <w:r>
        <w:rPr>
          <w:rFonts w:hint="eastAsia"/>
        </w:rPr>
        <w:t>项目详细设计开发</w:t>
      </w:r>
    </w:p>
    <w:p w14:paraId="131BA978" w14:textId="77777777" w:rsidR="00590EBD" w:rsidRDefault="00590EBD" w:rsidP="00E20CAF">
      <w:pPr>
        <w:pStyle w:val="a"/>
        <w:ind w:left="960" w:hanging="480"/>
      </w:pPr>
      <w:r>
        <w:rPr>
          <w:rFonts w:hint="eastAsia"/>
        </w:rPr>
        <w:lastRenderedPageBreak/>
        <w:t>系统开发及测试</w:t>
      </w:r>
    </w:p>
    <w:p w14:paraId="27412920" w14:textId="77777777" w:rsidR="00590EBD" w:rsidRDefault="00590EBD" w:rsidP="000B264E">
      <w:pPr>
        <w:pStyle w:val="a"/>
        <w:ind w:left="960" w:hanging="480"/>
      </w:pPr>
      <w:r>
        <w:rPr>
          <w:rFonts w:hint="eastAsia"/>
        </w:rPr>
        <w:t>系统</w:t>
      </w:r>
      <w:r w:rsidR="000B264E">
        <w:rPr>
          <w:rFonts w:hint="eastAsia"/>
        </w:rPr>
        <w:t>部署</w:t>
      </w:r>
    </w:p>
    <w:p w14:paraId="09D383E0" w14:textId="77777777" w:rsidR="000B264E" w:rsidRDefault="000B264E" w:rsidP="000B264E">
      <w:pPr>
        <w:pStyle w:val="a"/>
        <w:ind w:left="960" w:hanging="480"/>
      </w:pPr>
      <w:r>
        <w:rPr>
          <w:rFonts w:hint="eastAsia"/>
        </w:rPr>
        <w:t>上线试运行</w:t>
      </w:r>
    </w:p>
    <w:p w14:paraId="1276D449" w14:textId="77777777" w:rsidR="00590EBD" w:rsidRDefault="00590EBD" w:rsidP="00E20CAF">
      <w:pPr>
        <w:pStyle w:val="a"/>
        <w:ind w:left="960" w:hanging="480"/>
      </w:pPr>
      <w:r>
        <w:rPr>
          <w:rFonts w:hint="eastAsia"/>
        </w:rPr>
        <w:t>系统验收</w:t>
      </w:r>
    </w:p>
    <w:p w14:paraId="73BAB8ED" w14:textId="77777777" w:rsidR="00590EBD" w:rsidRDefault="00590EBD" w:rsidP="00E20CAF">
      <w:pPr>
        <w:pStyle w:val="a"/>
        <w:ind w:left="960" w:hanging="480"/>
      </w:pPr>
      <w:r>
        <w:rPr>
          <w:rFonts w:hint="eastAsia"/>
        </w:rPr>
        <w:t>系统维护与技术支持</w:t>
      </w:r>
    </w:p>
    <w:p w14:paraId="5D555614" w14:textId="015F42D3" w:rsidR="00590EBD" w:rsidRDefault="00FA2113" w:rsidP="00886D5F">
      <w:pPr>
        <w:pStyle w:val="2"/>
        <w:spacing w:before="240" w:after="240"/>
      </w:pPr>
      <w:bookmarkStart w:id="12" w:name="_Toc518566775"/>
      <w:r>
        <w:rPr>
          <w:rFonts w:hint="eastAsia"/>
        </w:rPr>
        <w:t>系统建设方案设计</w:t>
      </w:r>
      <w:bookmarkEnd w:id="12"/>
    </w:p>
    <w:p w14:paraId="2DD43261" w14:textId="77777777" w:rsidR="00590EBD" w:rsidRDefault="00590EBD" w:rsidP="00886D5F">
      <w:pPr>
        <w:pStyle w:val="3"/>
        <w:spacing w:before="120" w:after="120"/>
      </w:pPr>
      <w:bookmarkStart w:id="13" w:name="_Toc518566776"/>
      <w:r>
        <w:rPr>
          <w:rFonts w:hint="eastAsia"/>
        </w:rPr>
        <w:t>工作描述</w:t>
      </w:r>
      <w:bookmarkEnd w:id="13"/>
    </w:p>
    <w:p w14:paraId="409D8968" w14:textId="07E44693" w:rsidR="00590EBD" w:rsidRDefault="00FA2113" w:rsidP="00590EBD">
      <w:pPr>
        <w:pStyle w:val="ac"/>
      </w:pPr>
      <w:r>
        <w:rPr>
          <w:rFonts w:hint="eastAsia"/>
        </w:rPr>
        <w:t>系统建设</w:t>
      </w:r>
      <w:r w:rsidR="00590EBD">
        <w:rPr>
          <w:rFonts w:hint="eastAsia"/>
        </w:rPr>
        <w:t>方案设计是本项目前期工作，是项目开展的前提。</w:t>
      </w:r>
      <w:r w:rsidR="004711CE">
        <w:rPr>
          <w:rFonts w:hint="eastAsia"/>
        </w:rPr>
        <w:t>系统建设方案</w:t>
      </w:r>
      <w:r w:rsidR="00590EBD">
        <w:rPr>
          <w:rFonts w:hint="eastAsia"/>
        </w:rPr>
        <w:t>设计的主要工作包括组织</w:t>
      </w:r>
      <w:r w:rsidR="002C50A8">
        <w:rPr>
          <w:rFonts w:hint="eastAsia"/>
        </w:rPr>
        <w:t>相关人员</w:t>
      </w:r>
      <w:r w:rsidR="00590EBD">
        <w:rPr>
          <w:rFonts w:hint="eastAsia"/>
        </w:rPr>
        <w:t>制定技术路线和解决方案。与业务部门沟通解决方案中业务范围和要求，组织</w:t>
      </w:r>
      <w:r w:rsidR="00A6192A">
        <w:rPr>
          <w:rFonts w:hint="eastAsia"/>
        </w:rPr>
        <w:t>销售代表</w:t>
      </w:r>
      <w:r w:rsidR="00F82328">
        <w:rPr>
          <w:rFonts w:hint="eastAsia"/>
        </w:rPr>
        <w:t>及</w:t>
      </w:r>
      <w:r w:rsidR="00A6192A">
        <w:rPr>
          <w:rFonts w:hint="eastAsia"/>
        </w:rPr>
        <w:t>产品和开发人员</w:t>
      </w:r>
      <w:r w:rsidR="00590EBD">
        <w:rPr>
          <w:rFonts w:hint="eastAsia"/>
        </w:rPr>
        <w:t>对系统技术方案中的实现部分进行评审确认等。</w:t>
      </w:r>
    </w:p>
    <w:p w14:paraId="76AD3045" w14:textId="459B4FBD" w:rsidR="00590EBD" w:rsidRDefault="00CE547F" w:rsidP="00886D5F">
      <w:pPr>
        <w:pStyle w:val="3"/>
        <w:spacing w:before="120" w:after="120"/>
      </w:pPr>
      <w:bookmarkStart w:id="14" w:name="_Toc518566777"/>
      <w:r>
        <w:rPr>
          <w:rFonts w:hint="eastAsia"/>
        </w:rPr>
        <w:t>工作内容</w:t>
      </w:r>
      <w:bookmarkEnd w:id="14"/>
    </w:p>
    <w:p w14:paraId="6D21D0EF" w14:textId="0871D2E9" w:rsidR="00590EBD" w:rsidRDefault="00590EBD" w:rsidP="00590EBD">
      <w:pPr>
        <w:pStyle w:val="ac"/>
      </w:pPr>
      <w:r>
        <w:rPr>
          <w:rFonts w:hint="eastAsia"/>
        </w:rPr>
        <w:t>在本阶段的</w:t>
      </w:r>
      <w:r w:rsidR="00CE547F">
        <w:rPr>
          <w:rFonts w:hint="eastAsia"/>
        </w:rPr>
        <w:t>工作内容</w:t>
      </w:r>
      <w:r>
        <w:rPr>
          <w:rFonts w:hint="eastAsia"/>
        </w:rPr>
        <w:t>为：</w:t>
      </w:r>
    </w:p>
    <w:p w14:paraId="4559430E" w14:textId="77777777" w:rsidR="00590EBD" w:rsidRDefault="00590EBD" w:rsidP="00886D5F">
      <w:pPr>
        <w:pStyle w:val="a"/>
        <w:ind w:left="960" w:hanging="480"/>
      </w:pPr>
      <w:r>
        <w:rPr>
          <w:rFonts w:hint="eastAsia"/>
        </w:rPr>
        <w:t>制定总体技术方案思路和解决方案框架；</w:t>
      </w:r>
    </w:p>
    <w:p w14:paraId="0C6E4F06" w14:textId="1DCBDD6B" w:rsidR="00590EBD" w:rsidRDefault="00590EBD" w:rsidP="00886D5F">
      <w:pPr>
        <w:pStyle w:val="a"/>
        <w:ind w:left="960" w:hanging="480"/>
      </w:pPr>
      <w:r>
        <w:rPr>
          <w:rFonts w:hint="eastAsia"/>
        </w:rPr>
        <w:t>组织相关</w:t>
      </w:r>
      <w:r w:rsidR="002C50A8">
        <w:rPr>
          <w:rFonts w:hint="eastAsia"/>
        </w:rPr>
        <w:t>人员</w:t>
      </w:r>
      <w:r>
        <w:rPr>
          <w:rFonts w:hint="eastAsia"/>
        </w:rPr>
        <w:t>一起编写总体技术方案；</w:t>
      </w:r>
    </w:p>
    <w:p w14:paraId="7EDA51F9" w14:textId="07662290" w:rsidR="00590EBD" w:rsidRDefault="00590EBD" w:rsidP="00886D5F">
      <w:pPr>
        <w:pStyle w:val="a"/>
        <w:ind w:left="960" w:hanging="480"/>
      </w:pPr>
      <w:r>
        <w:rPr>
          <w:rFonts w:hint="eastAsia"/>
        </w:rPr>
        <w:t>与</w:t>
      </w:r>
      <w:r w:rsidR="002C50A8">
        <w:rPr>
          <w:rFonts w:hint="eastAsia"/>
        </w:rPr>
        <w:t>业务</w:t>
      </w:r>
      <w:r>
        <w:rPr>
          <w:rFonts w:hint="eastAsia"/>
        </w:rPr>
        <w:t>部门不断沟通，完善技术方案；</w:t>
      </w:r>
    </w:p>
    <w:p w14:paraId="1887B186" w14:textId="77777777" w:rsidR="00590EBD" w:rsidRDefault="00590EBD" w:rsidP="00886D5F">
      <w:pPr>
        <w:pStyle w:val="a"/>
        <w:ind w:left="960" w:hanging="480"/>
      </w:pPr>
      <w:r>
        <w:rPr>
          <w:rFonts w:hint="eastAsia"/>
        </w:rPr>
        <w:t>组织完成技术方案确认工作。</w:t>
      </w:r>
    </w:p>
    <w:p w14:paraId="75454772" w14:textId="376AC730" w:rsidR="00590EBD" w:rsidRDefault="00590EBD" w:rsidP="00886D5F">
      <w:pPr>
        <w:pStyle w:val="3"/>
        <w:spacing w:before="120" w:after="120"/>
      </w:pPr>
      <w:bookmarkStart w:id="15" w:name="_Toc518566778"/>
      <w:r>
        <w:rPr>
          <w:rFonts w:hint="eastAsia"/>
        </w:rPr>
        <w:t>工作交付物</w:t>
      </w:r>
      <w:bookmarkEnd w:id="15"/>
    </w:p>
    <w:p w14:paraId="7DD2E988" w14:textId="77777777" w:rsidR="00590EBD" w:rsidRDefault="00590EBD" w:rsidP="00590EBD">
      <w:pPr>
        <w:pStyle w:val="ac"/>
      </w:pPr>
      <w:r>
        <w:rPr>
          <w:rFonts w:hint="eastAsia"/>
        </w:rPr>
        <w:t>《系统建设方案》，包括项目背景、需求、解决方案、实施计划等内容。</w:t>
      </w:r>
    </w:p>
    <w:p w14:paraId="1F55EFD5" w14:textId="77777777" w:rsidR="00590EBD" w:rsidRDefault="00590EBD" w:rsidP="00886D5F">
      <w:pPr>
        <w:pStyle w:val="3"/>
        <w:spacing w:before="120" w:after="120"/>
      </w:pPr>
      <w:bookmarkStart w:id="16" w:name="_Toc518566779"/>
      <w:r>
        <w:rPr>
          <w:rFonts w:hint="eastAsia"/>
        </w:rPr>
        <w:t>工作完成标志</w:t>
      </w:r>
      <w:bookmarkEnd w:id="16"/>
    </w:p>
    <w:p w14:paraId="3EDE87BC" w14:textId="6A57454E" w:rsidR="00590EBD" w:rsidRDefault="00BF0DE8" w:rsidP="00590EBD">
      <w:pPr>
        <w:pStyle w:val="ac"/>
      </w:pPr>
      <w:r>
        <w:rPr>
          <w:rFonts w:hint="eastAsia"/>
        </w:rPr>
        <w:t>系统建设方案</w:t>
      </w:r>
      <w:r w:rsidR="00590EBD">
        <w:rPr>
          <w:rFonts w:hint="eastAsia"/>
        </w:rPr>
        <w:t>通过</w:t>
      </w:r>
      <w:r w:rsidR="00CE547F">
        <w:rPr>
          <w:rFonts w:hint="eastAsia"/>
        </w:rPr>
        <w:t>业务部门、研发部门</w:t>
      </w:r>
      <w:r w:rsidR="00590EBD">
        <w:rPr>
          <w:rFonts w:hint="eastAsia"/>
        </w:rPr>
        <w:t>评审。</w:t>
      </w:r>
    </w:p>
    <w:p w14:paraId="7A0A0A77" w14:textId="77777777" w:rsidR="00590EBD" w:rsidRDefault="00590EBD" w:rsidP="00886D5F">
      <w:pPr>
        <w:pStyle w:val="2"/>
        <w:spacing w:before="240" w:after="240"/>
      </w:pPr>
      <w:bookmarkStart w:id="17" w:name="_Toc518566780"/>
      <w:r>
        <w:rPr>
          <w:rFonts w:hint="eastAsia"/>
        </w:rPr>
        <w:lastRenderedPageBreak/>
        <w:t>系统开发实施</w:t>
      </w:r>
      <w:bookmarkEnd w:id="17"/>
    </w:p>
    <w:p w14:paraId="6E4068E5" w14:textId="77777777" w:rsidR="00590EBD" w:rsidRDefault="00590EBD" w:rsidP="00886D5F">
      <w:pPr>
        <w:pStyle w:val="3"/>
        <w:spacing w:before="120" w:after="120"/>
      </w:pPr>
      <w:bookmarkStart w:id="18" w:name="_Toc518566781"/>
      <w:r>
        <w:rPr>
          <w:rFonts w:hint="eastAsia"/>
        </w:rPr>
        <w:t>工作描述</w:t>
      </w:r>
      <w:bookmarkEnd w:id="18"/>
    </w:p>
    <w:p w14:paraId="38050829" w14:textId="77777777" w:rsidR="00590EBD" w:rsidRDefault="00590EBD" w:rsidP="00590EBD">
      <w:pPr>
        <w:pStyle w:val="ac"/>
      </w:pPr>
      <w:r>
        <w:rPr>
          <w:rFonts w:hint="eastAsia"/>
        </w:rPr>
        <w:t>系统开发实施阶段的主要工作是软件系统开发执行的主要阶段，本阶段的主要够工作有需求分析、系统详细设计、系统开发。</w:t>
      </w:r>
    </w:p>
    <w:p w14:paraId="3416E72F" w14:textId="318119D7" w:rsidR="00590EBD" w:rsidRDefault="00CE547F" w:rsidP="00886D5F">
      <w:pPr>
        <w:pStyle w:val="3"/>
        <w:spacing w:before="120" w:after="120"/>
      </w:pPr>
      <w:bookmarkStart w:id="19" w:name="_Toc518566782"/>
      <w:r>
        <w:rPr>
          <w:rFonts w:hint="eastAsia"/>
        </w:rPr>
        <w:t>工作内容</w:t>
      </w:r>
      <w:bookmarkEnd w:id="19"/>
    </w:p>
    <w:p w14:paraId="6DAFCB31" w14:textId="788DCE21" w:rsidR="00590EBD" w:rsidRDefault="00590EBD" w:rsidP="00590EBD">
      <w:pPr>
        <w:pStyle w:val="ac"/>
      </w:pPr>
      <w:r>
        <w:rPr>
          <w:rFonts w:hint="eastAsia"/>
        </w:rPr>
        <w:t>在本阶段的</w:t>
      </w:r>
      <w:r w:rsidR="00CE547F">
        <w:rPr>
          <w:rFonts w:hint="eastAsia"/>
        </w:rPr>
        <w:t>工作内容</w:t>
      </w:r>
      <w:r>
        <w:rPr>
          <w:rFonts w:hint="eastAsia"/>
        </w:rPr>
        <w:t>为：</w:t>
      </w:r>
    </w:p>
    <w:p w14:paraId="0C12FDD5" w14:textId="77777777" w:rsidR="00590EBD" w:rsidRDefault="00590EBD" w:rsidP="00886D5F">
      <w:pPr>
        <w:pStyle w:val="a"/>
        <w:ind w:left="960" w:hanging="480"/>
      </w:pPr>
      <w:r>
        <w:rPr>
          <w:rFonts w:hint="eastAsia"/>
        </w:rPr>
        <w:t>组织项目需求分析；</w:t>
      </w:r>
    </w:p>
    <w:p w14:paraId="4FA07E90" w14:textId="77777777" w:rsidR="00590EBD" w:rsidRDefault="00590EBD" w:rsidP="00886D5F">
      <w:pPr>
        <w:pStyle w:val="a"/>
        <w:ind w:left="960" w:hanging="480"/>
      </w:pPr>
      <w:r>
        <w:rPr>
          <w:rFonts w:hint="eastAsia"/>
        </w:rPr>
        <w:t>进行系统详细设计；</w:t>
      </w:r>
    </w:p>
    <w:p w14:paraId="5B243E44" w14:textId="77777777" w:rsidR="00590EBD" w:rsidRDefault="00590EBD" w:rsidP="00886D5F">
      <w:pPr>
        <w:pStyle w:val="a"/>
        <w:ind w:left="960" w:hanging="480"/>
      </w:pPr>
      <w:r>
        <w:rPr>
          <w:rFonts w:hint="eastAsia"/>
        </w:rPr>
        <w:t>进行系统编码以及其他技术实现；</w:t>
      </w:r>
    </w:p>
    <w:p w14:paraId="18759C62" w14:textId="77777777" w:rsidR="00590EBD" w:rsidRDefault="00590EBD" w:rsidP="00886D5F">
      <w:pPr>
        <w:pStyle w:val="a"/>
        <w:ind w:left="960" w:hanging="480"/>
      </w:pPr>
      <w:r>
        <w:rPr>
          <w:rFonts w:hint="eastAsia"/>
        </w:rPr>
        <w:t>组织设计评审、阶段与用户沟通。</w:t>
      </w:r>
    </w:p>
    <w:p w14:paraId="59576851" w14:textId="5C55D8CE" w:rsidR="00590EBD" w:rsidRDefault="00590EBD" w:rsidP="00886D5F">
      <w:pPr>
        <w:pStyle w:val="3"/>
        <w:spacing w:before="120" w:after="120"/>
      </w:pPr>
      <w:bookmarkStart w:id="20" w:name="_Toc518566783"/>
      <w:r>
        <w:rPr>
          <w:rFonts w:hint="eastAsia"/>
        </w:rPr>
        <w:t>工作交付物</w:t>
      </w:r>
      <w:bookmarkEnd w:id="20"/>
    </w:p>
    <w:p w14:paraId="0949CF4F" w14:textId="77777777" w:rsidR="00590EBD" w:rsidRDefault="00590EBD" w:rsidP="00B2738C">
      <w:pPr>
        <w:pStyle w:val="a"/>
        <w:ind w:left="960" w:hanging="480"/>
      </w:pPr>
      <w:r>
        <w:rPr>
          <w:rFonts w:hint="eastAsia"/>
        </w:rPr>
        <w:t>《详细设计方案》，系统实现的详细设计信息。</w:t>
      </w:r>
    </w:p>
    <w:p w14:paraId="6FA2C20B" w14:textId="77777777" w:rsidR="00590EBD" w:rsidRDefault="00590EBD" w:rsidP="00B2738C">
      <w:pPr>
        <w:pStyle w:val="a"/>
        <w:ind w:left="960" w:hanging="480"/>
      </w:pPr>
      <w:r>
        <w:rPr>
          <w:rFonts w:hint="eastAsia"/>
        </w:rPr>
        <w:t>《数据库设计方案》，数据库结构及存储过程等设计信息。</w:t>
      </w:r>
    </w:p>
    <w:p w14:paraId="27B9312D" w14:textId="77777777" w:rsidR="00590EBD" w:rsidRDefault="00590EBD" w:rsidP="00B2738C">
      <w:pPr>
        <w:pStyle w:val="a"/>
        <w:ind w:left="960" w:hanging="480"/>
      </w:pPr>
      <w:r>
        <w:rPr>
          <w:rFonts w:hint="eastAsia"/>
        </w:rPr>
        <w:t>《系统测试报告》，项目内部功能、性能测试报告。</w:t>
      </w:r>
    </w:p>
    <w:p w14:paraId="06A05289" w14:textId="612DAB02" w:rsidR="00590EBD" w:rsidRDefault="00590EBD" w:rsidP="00B2738C">
      <w:pPr>
        <w:pStyle w:val="3"/>
        <w:spacing w:before="120" w:after="120"/>
      </w:pPr>
      <w:bookmarkStart w:id="21" w:name="_Toc518566784"/>
      <w:r>
        <w:rPr>
          <w:rFonts w:hint="eastAsia"/>
        </w:rPr>
        <w:t>工作完成标志</w:t>
      </w:r>
      <w:bookmarkEnd w:id="21"/>
    </w:p>
    <w:p w14:paraId="4F8AF450" w14:textId="6146D51A" w:rsidR="00590EBD" w:rsidRDefault="00590EBD" w:rsidP="00590EBD">
      <w:pPr>
        <w:pStyle w:val="ac"/>
      </w:pPr>
      <w:r>
        <w:rPr>
          <w:rFonts w:hint="eastAsia"/>
        </w:rPr>
        <w:t>内部测试报告完成，得到</w:t>
      </w:r>
      <w:r w:rsidR="00CE547F">
        <w:rPr>
          <w:rFonts w:hint="eastAsia"/>
        </w:rPr>
        <w:t>产品部门</w:t>
      </w:r>
      <w:r>
        <w:rPr>
          <w:rFonts w:hint="eastAsia"/>
        </w:rPr>
        <w:t>确认。</w:t>
      </w:r>
    </w:p>
    <w:p w14:paraId="20CB70CA" w14:textId="77777777" w:rsidR="00590EBD" w:rsidRDefault="00590EBD" w:rsidP="00B2738C">
      <w:pPr>
        <w:pStyle w:val="2"/>
        <w:spacing w:before="240" w:after="240"/>
      </w:pPr>
      <w:bookmarkStart w:id="22" w:name="_Toc518566785"/>
      <w:r>
        <w:rPr>
          <w:rFonts w:hint="eastAsia"/>
        </w:rPr>
        <w:t>系统测试验证</w:t>
      </w:r>
      <w:bookmarkEnd w:id="22"/>
    </w:p>
    <w:p w14:paraId="37B2B30D" w14:textId="77777777" w:rsidR="00590EBD" w:rsidRDefault="00590EBD" w:rsidP="00B2738C">
      <w:pPr>
        <w:pStyle w:val="3"/>
        <w:spacing w:before="120" w:after="120"/>
      </w:pPr>
      <w:bookmarkStart w:id="23" w:name="_Toc518566786"/>
      <w:r>
        <w:rPr>
          <w:rFonts w:hint="eastAsia"/>
        </w:rPr>
        <w:t>工作描述</w:t>
      </w:r>
      <w:bookmarkEnd w:id="23"/>
    </w:p>
    <w:p w14:paraId="32CA5ABD" w14:textId="489513DE" w:rsidR="00590EBD" w:rsidRDefault="00590EBD" w:rsidP="00CE547F">
      <w:pPr>
        <w:pStyle w:val="ac"/>
      </w:pPr>
      <w:r>
        <w:rPr>
          <w:rFonts w:hint="eastAsia"/>
        </w:rPr>
        <w:t>系统测试验证阶段主要从功能上、性能上以及系统部署等方面对系统进行测试、验证及完善工作。本阶段的具体工作包括系统测试、业务用户测试、性能测试。</w:t>
      </w:r>
    </w:p>
    <w:p w14:paraId="1807C8FF" w14:textId="0EB4A393" w:rsidR="00590EBD" w:rsidRDefault="00CE547F" w:rsidP="00B2738C">
      <w:pPr>
        <w:pStyle w:val="3"/>
        <w:spacing w:before="120" w:after="120"/>
      </w:pPr>
      <w:bookmarkStart w:id="24" w:name="_Toc518566787"/>
      <w:r>
        <w:rPr>
          <w:rFonts w:hint="eastAsia"/>
        </w:rPr>
        <w:t>工作内容</w:t>
      </w:r>
      <w:bookmarkEnd w:id="24"/>
    </w:p>
    <w:p w14:paraId="7DB6AB49" w14:textId="0A228B65" w:rsidR="00590EBD" w:rsidRDefault="00590EBD" w:rsidP="00590EBD">
      <w:pPr>
        <w:pStyle w:val="ac"/>
      </w:pPr>
      <w:r>
        <w:rPr>
          <w:rFonts w:hint="eastAsia"/>
        </w:rPr>
        <w:t>在本阶段的工作</w:t>
      </w:r>
      <w:r w:rsidR="00CE547F">
        <w:rPr>
          <w:rFonts w:hint="eastAsia"/>
        </w:rPr>
        <w:t>内容</w:t>
      </w:r>
      <w:r>
        <w:rPr>
          <w:rFonts w:hint="eastAsia"/>
        </w:rPr>
        <w:t>为：</w:t>
      </w:r>
    </w:p>
    <w:p w14:paraId="76E9862B" w14:textId="77777777" w:rsidR="00CE547F" w:rsidRDefault="00CE547F" w:rsidP="00CE547F">
      <w:pPr>
        <w:pStyle w:val="a"/>
        <w:ind w:left="960" w:hanging="480"/>
      </w:pPr>
      <w:r>
        <w:rPr>
          <w:rFonts w:hint="eastAsia"/>
        </w:rPr>
        <w:lastRenderedPageBreak/>
        <w:t>进行系统集成测试；</w:t>
      </w:r>
    </w:p>
    <w:p w14:paraId="77CD1315" w14:textId="77777777" w:rsidR="00CE547F" w:rsidRDefault="00CE547F" w:rsidP="00CE547F">
      <w:pPr>
        <w:pStyle w:val="a"/>
        <w:ind w:left="960" w:hanging="480"/>
      </w:pPr>
      <w:r>
        <w:rPr>
          <w:rFonts w:hint="eastAsia"/>
        </w:rPr>
        <w:t>组织用户业务测试；</w:t>
      </w:r>
    </w:p>
    <w:p w14:paraId="11620963" w14:textId="77777777" w:rsidR="00CE547F" w:rsidRDefault="00CE547F" w:rsidP="00CE547F">
      <w:pPr>
        <w:pStyle w:val="a"/>
        <w:ind w:left="960" w:hanging="480"/>
      </w:pPr>
      <w:r>
        <w:rPr>
          <w:rFonts w:hint="eastAsia"/>
        </w:rPr>
        <w:t>执行系统整体性能测试；</w:t>
      </w:r>
    </w:p>
    <w:p w14:paraId="0AFAC20A" w14:textId="3BAB7375" w:rsidR="00590EBD" w:rsidRDefault="00CE547F" w:rsidP="00CE547F">
      <w:pPr>
        <w:pStyle w:val="a"/>
        <w:ind w:left="960" w:hanging="480"/>
      </w:pPr>
      <w:r>
        <w:rPr>
          <w:rFonts w:hint="eastAsia"/>
        </w:rPr>
        <w:t>对部署流程进行前期验证和测试；</w:t>
      </w:r>
    </w:p>
    <w:p w14:paraId="50F2C323" w14:textId="3DAD41FA" w:rsidR="00590EBD" w:rsidRDefault="00590EBD" w:rsidP="00B2738C">
      <w:pPr>
        <w:pStyle w:val="3"/>
        <w:spacing w:before="120" w:after="120"/>
      </w:pPr>
      <w:bookmarkStart w:id="25" w:name="_Toc518566788"/>
      <w:r>
        <w:rPr>
          <w:rFonts w:hint="eastAsia"/>
        </w:rPr>
        <w:t>工作交付物</w:t>
      </w:r>
      <w:bookmarkEnd w:id="25"/>
    </w:p>
    <w:p w14:paraId="0C34F6D3" w14:textId="77777777" w:rsidR="00590EBD" w:rsidRDefault="00590EBD" w:rsidP="00B2738C">
      <w:pPr>
        <w:pStyle w:val="a"/>
        <w:ind w:left="960" w:hanging="480"/>
      </w:pPr>
      <w:r>
        <w:rPr>
          <w:rFonts w:hint="eastAsia"/>
        </w:rPr>
        <w:t>《系统集成测试报告》，参与各方系统集成测试后的评价报告。</w:t>
      </w:r>
    </w:p>
    <w:p w14:paraId="66EDBFB6" w14:textId="77777777" w:rsidR="00590EBD" w:rsidRDefault="00590EBD" w:rsidP="00B2738C">
      <w:pPr>
        <w:pStyle w:val="a"/>
        <w:ind w:left="960" w:hanging="480"/>
      </w:pPr>
      <w:r>
        <w:rPr>
          <w:rFonts w:hint="eastAsia"/>
        </w:rPr>
        <w:t>《系统用户手册》，用户操作手册。</w:t>
      </w:r>
    </w:p>
    <w:p w14:paraId="49E098C3" w14:textId="77777777" w:rsidR="00B2738C" w:rsidRDefault="00590EBD" w:rsidP="00B2738C">
      <w:pPr>
        <w:pStyle w:val="a"/>
        <w:ind w:left="960" w:hanging="480"/>
      </w:pPr>
      <w:r>
        <w:rPr>
          <w:rFonts w:hint="eastAsia"/>
        </w:rPr>
        <w:t>《系统用户测试报告》，用户测试确认报告。</w:t>
      </w:r>
    </w:p>
    <w:p w14:paraId="48513D0B" w14:textId="2FC01F32" w:rsidR="00590EBD" w:rsidRDefault="00590EBD" w:rsidP="00B2738C">
      <w:pPr>
        <w:pStyle w:val="3"/>
        <w:spacing w:before="120" w:after="120"/>
      </w:pPr>
      <w:bookmarkStart w:id="26" w:name="_Toc518566789"/>
      <w:r>
        <w:rPr>
          <w:rFonts w:hint="eastAsia"/>
        </w:rPr>
        <w:t>工作完成标志</w:t>
      </w:r>
      <w:bookmarkEnd w:id="26"/>
    </w:p>
    <w:p w14:paraId="6F9F9E6B" w14:textId="408909F0" w:rsidR="00590EBD" w:rsidRDefault="00590EBD" w:rsidP="00590EBD">
      <w:pPr>
        <w:pStyle w:val="ac"/>
      </w:pPr>
      <w:r>
        <w:rPr>
          <w:rFonts w:hint="eastAsia"/>
        </w:rPr>
        <w:t>集成测试报告、用户测试报告经过</w:t>
      </w:r>
      <w:r w:rsidR="00CE547F">
        <w:rPr>
          <w:rFonts w:hint="eastAsia"/>
        </w:rPr>
        <w:t>产品及业务部门</w:t>
      </w:r>
      <w:r>
        <w:rPr>
          <w:rFonts w:hint="eastAsia"/>
        </w:rPr>
        <w:t>确认。</w:t>
      </w:r>
    </w:p>
    <w:p w14:paraId="598D5D64" w14:textId="77777777" w:rsidR="00590EBD" w:rsidRDefault="00590EBD" w:rsidP="00B2738C">
      <w:pPr>
        <w:pStyle w:val="2"/>
        <w:spacing w:before="240" w:after="240"/>
      </w:pPr>
      <w:bookmarkStart w:id="27" w:name="_Toc518566790"/>
      <w:r>
        <w:rPr>
          <w:rFonts w:hint="eastAsia"/>
        </w:rPr>
        <w:t>系统</w:t>
      </w:r>
      <w:r w:rsidR="00A3711B">
        <w:rPr>
          <w:rFonts w:hint="eastAsia"/>
        </w:rPr>
        <w:t>部署</w:t>
      </w:r>
      <w:bookmarkEnd w:id="27"/>
    </w:p>
    <w:p w14:paraId="1F449C2C" w14:textId="77777777" w:rsidR="00590EBD" w:rsidRDefault="00590EBD" w:rsidP="00B2738C">
      <w:pPr>
        <w:pStyle w:val="3"/>
        <w:spacing w:before="120" w:after="120"/>
      </w:pPr>
      <w:bookmarkStart w:id="28" w:name="_Toc518566791"/>
      <w:r>
        <w:rPr>
          <w:rFonts w:hint="eastAsia"/>
        </w:rPr>
        <w:t>工作描述</w:t>
      </w:r>
      <w:bookmarkEnd w:id="28"/>
    </w:p>
    <w:p w14:paraId="26280B78" w14:textId="77777777" w:rsidR="00590EBD" w:rsidRDefault="00590EBD" w:rsidP="00590EBD">
      <w:pPr>
        <w:pStyle w:val="ac"/>
      </w:pPr>
      <w:r>
        <w:rPr>
          <w:rFonts w:hint="eastAsia"/>
        </w:rPr>
        <w:t>系统实施阶段是系统部署的执行阶段，包括业务系统、数据库结构等内容的部署。同时，包括用户培训工作。</w:t>
      </w:r>
    </w:p>
    <w:p w14:paraId="694CB902" w14:textId="77C28806" w:rsidR="00590EBD" w:rsidRDefault="00CE547F" w:rsidP="00B2738C">
      <w:pPr>
        <w:pStyle w:val="3"/>
        <w:spacing w:before="120" w:after="120"/>
      </w:pPr>
      <w:bookmarkStart w:id="29" w:name="_Toc518566792"/>
      <w:r>
        <w:rPr>
          <w:rFonts w:hint="eastAsia"/>
        </w:rPr>
        <w:t>工作内容</w:t>
      </w:r>
      <w:bookmarkEnd w:id="29"/>
    </w:p>
    <w:p w14:paraId="3F626754" w14:textId="30EB743E" w:rsidR="00590EBD" w:rsidRDefault="00590EBD" w:rsidP="00590EBD">
      <w:pPr>
        <w:pStyle w:val="ac"/>
      </w:pPr>
      <w:r>
        <w:rPr>
          <w:rFonts w:hint="eastAsia"/>
        </w:rPr>
        <w:t>在本阶段的</w:t>
      </w:r>
      <w:r w:rsidR="00CE547F">
        <w:rPr>
          <w:rFonts w:hint="eastAsia"/>
        </w:rPr>
        <w:t>工作内容</w:t>
      </w:r>
      <w:r>
        <w:rPr>
          <w:rFonts w:hint="eastAsia"/>
        </w:rPr>
        <w:t>为：</w:t>
      </w:r>
    </w:p>
    <w:p w14:paraId="3D22E70B" w14:textId="77777777" w:rsidR="00590EBD" w:rsidRDefault="00590EBD" w:rsidP="00B2738C">
      <w:pPr>
        <w:pStyle w:val="a"/>
        <w:ind w:left="960" w:hanging="480"/>
      </w:pPr>
      <w:r>
        <w:rPr>
          <w:rFonts w:hint="eastAsia"/>
        </w:rPr>
        <w:t>制定详细的系统实施计划，组织系统实施工作；</w:t>
      </w:r>
    </w:p>
    <w:p w14:paraId="7F066F8D" w14:textId="77777777" w:rsidR="00590EBD" w:rsidRDefault="00590EBD" w:rsidP="00B2738C">
      <w:pPr>
        <w:pStyle w:val="a"/>
        <w:ind w:left="960" w:hanging="480"/>
      </w:pPr>
      <w:r>
        <w:rPr>
          <w:rFonts w:hint="eastAsia"/>
        </w:rPr>
        <w:t>执行系统部署工作；</w:t>
      </w:r>
    </w:p>
    <w:p w14:paraId="34F27D44" w14:textId="77777777" w:rsidR="00590EBD" w:rsidRDefault="00590EBD" w:rsidP="00B2738C">
      <w:pPr>
        <w:pStyle w:val="a"/>
        <w:ind w:left="960" w:hanging="480"/>
      </w:pPr>
      <w:r>
        <w:rPr>
          <w:rFonts w:hint="eastAsia"/>
        </w:rPr>
        <w:t>组织用户培训；</w:t>
      </w:r>
    </w:p>
    <w:p w14:paraId="55BC7C15" w14:textId="05562595" w:rsidR="00590EBD" w:rsidRDefault="00590EBD" w:rsidP="00B2738C">
      <w:pPr>
        <w:pStyle w:val="a"/>
        <w:ind w:left="960" w:hanging="480"/>
      </w:pPr>
      <w:r>
        <w:rPr>
          <w:rFonts w:hint="eastAsia"/>
        </w:rPr>
        <w:t>上线后</w:t>
      </w:r>
      <w:r w:rsidR="00CE547F">
        <w:rPr>
          <w:rFonts w:hint="eastAsia"/>
        </w:rPr>
        <w:t>在线</w:t>
      </w:r>
      <w:r>
        <w:rPr>
          <w:rFonts w:hint="eastAsia"/>
        </w:rPr>
        <w:t>技术支持。</w:t>
      </w:r>
    </w:p>
    <w:p w14:paraId="4392B24C" w14:textId="2760E0D9" w:rsidR="00590EBD" w:rsidRDefault="00590EBD" w:rsidP="00B71D73">
      <w:pPr>
        <w:pStyle w:val="3"/>
        <w:spacing w:before="120" w:after="120"/>
      </w:pPr>
      <w:bookmarkStart w:id="30" w:name="_Toc518566793"/>
      <w:r>
        <w:rPr>
          <w:rFonts w:hint="eastAsia"/>
        </w:rPr>
        <w:t>工作交付物</w:t>
      </w:r>
      <w:bookmarkEnd w:id="30"/>
    </w:p>
    <w:p w14:paraId="6DCEF7EE" w14:textId="77777777" w:rsidR="00590EBD" w:rsidRDefault="00590EBD" w:rsidP="00B71D73">
      <w:pPr>
        <w:pStyle w:val="a"/>
        <w:ind w:left="960" w:hanging="480"/>
      </w:pPr>
      <w:r>
        <w:rPr>
          <w:rFonts w:hint="eastAsia"/>
        </w:rPr>
        <w:t>《系统部署方案》，系统最终执行的部署流程、每一步操作说明等。</w:t>
      </w:r>
    </w:p>
    <w:p w14:paraId="380A5C00" w14:textId="77777777" w:rsidR="00590EBD" w:rsidRDefault="00590EBD" w:rsidP="00B71D73">
      <w:pPr>
        <w:pStyle w:val="a"/>
        <w:ind w:left="960" w:hanging="480"/>
      </w:pPr>
      <w:r>
        <w:rPr>
          <w:rFonts w:hint="eastAsia"/>
        </w:rPr>
        <w:t>《系统部署详细工作计划》，详细工作步骤和时间、人员安排。</w:t>
      </w:r>
    </w:p>
    <w:p w14:paraId="00782D44" w14:textId="77777777" w:rsidR="00590EBD" w:rsidRDefault="00590EBD" w:rsidP="00B71D73">
      <w:pPr>
        <w:pStyle w:val="a"/>
        <w:ind w:left="960" w:hanging="480"/>
      </w:pPr>
      <w:r>
        <w:rPr>
          <w:rFonts w:hint="eastAsia"/>
        </w:rPr>
        <w:t>《系统维护手册》，系统管理维护说明书。</w:t>
      </w:r>
    </w:p>
    <w:p w14:paraId="1D6D4533" w14:textId="77777777" w:rsidR="00590EBD" w:rsidRDefault="00590EBD" w:rsidP="00B71D73">
      <w:pPr>
        <w:pStyle w:val="a"/>
        <w:ind w:left="960" w:hanging="480"/>
      </w:pPr>
      <w:r>
        <w:rPr>
          <w:rFonts w:hint="eastAsia"/>
        </w:rPr>
        <w:lastRenderedPageBreak/>
        <w:t>《系统上线确认报告》，系统部署成功确认信息。</w:t>
      </w:r>
    </w:p>
    <w:p w14:paraId="0404718D" w14:textId="3B644321" w:rsidR="00590EBD" w:rsidRDefault="00590EBD" w:rsidP="00B71D73">
      <w:pPr>
        <w:pStyle w:val="3"/>
        <w:spacing w:before="120" w:after="120"/>
      </w:pPr>
      <w:bookmarkStart w:id="31" w:name="_Toc518566794"/>
      <w:r>
        <w:rPr>
          <w:rFonts w:hint="eastAsia"/>
        </w:rPr>
        <w:t>工作完成标志</w:t>
      </w:r>
      <w:bookmarkEnd w:id="31"/>
    </w:p>
    <w:p w14:paraId="3984D9CB" w14:textId="5D00164B" w:rsidR="00590EBD" w:rsidRDefault="00590EBD" w:rsidP="00590EBD">
      <w:pPr>
        <w:pStyle w:val="ac"/>
      </w:pPr>
      <w:r>
        <w:rPr>
          <w:rFonts w:hint="eastAsia"/>
        </w:rPr>
        <w:t>《系统上线确认报告》得到</w:t>
      </w:r>
      <w:r w:rsidR="00CE547F">
        <w:rPr>
          <w:rFonts w:hint="eastAsia"/>
        </w:rPr>
        <w:t>领导</w:t>
      </w:r>
      <w:r>
        <w:rPr>
          <w:rFonts w:hint="eastAsia"/>
        </w:rPr>
        <w:t>确认签字。</w:t>
      </w:r>
    </w:p>
    <w:p w14:paraId="38A41F58" w14:textId="77777777" w:rsidR="00590EBD" w:rsidRDefault="00590EBD" w:rsidP="00B71D73">
      <w:pPr>
        <w:pStyle w:val="2"/>
        <w:spacing w:before="240" w:after="240"/>
      </w:pPr>
      <w:bookmarkStart w:id="32" w:name="_Toc518566795"/>
      <w:r>
        <w:rPr>
          <w:rFonts w:hint="eastAsia"/>
        </w:rPr>
        <w:t>系统验收</w:t>
      </w:r>
      <w:bookmarkEnd w:id="32"/>
    </w:p>
    <w:p w14:paraId="0B5345FE" w14:textId="77777777" w:rsidR="00590EBD" w:rsidRDefault="00590EBD" w:rsidP="00B71D73">
      <w:pPr>
        <w:pStyle w:val="3"/>
        <w:spacing w:before="120" w:after="120"/>
      </w:pPr>
      <w:bookmarkStart w:id="33" w:name="_Toc518566796"/>
      <w:r>
        <w:rPr>
          <w:rFonts w:hint="eastAsia"/>
        </w:rPr>
        <w:t>工作描述</w:t>
      </w:r>
      <w:bookmarkEnd w:id="33"/>
    </w:p>
    <w:p w14:paraId="14B0DEA5" w14:textId="77777777" w:rsidR="00590EBD" w:rsidRDefault="00590EBD" w:rsidP="00590EBD">
      <w:pPr>
        <w:pStyle w:val="ac"/>
      </w:pPr>
      <w:r>
        <w:rPr>
          <w:rFonts w:hint="eastAsia"/>
        </w:rPr>
        <w:t>系统运行三月后启动系统验收工作，对项目成果进行确认。</w:t>
      </w:r>
    </w:p>
    <w:p w14:paraId="605A0A59" w14:textId="094413BB" w:rsidR="00590EBD" w:rsidRDefault="00CE547F" w:rsidP="00B71D73">
      <w:pPr>
        <w:pStyle w:val="3"/>
        <w:spacing w:before="120" w:after="120"/>
      </w:pPr>
      <w:bookmarkStart w:id="34" w:name="_Toc518566797"/>
      <w:r>
        <w:rPr>
          <w:rFonts w:hint="eastAsia"/>
        </w:rPr>
        <w:t>工作内容</w:t>
      </w:r>
      <w:bookmarkEnd w:id="34"/>
    </w:p>
    <w:p w14:paraId="794BF130" w14:textId="31122AAD" w:rsidR="00590EBD" w:rsidRDefault="00590EBD" w:rsidP="00590EBD">
      <w:pPr>
        <w:pStyle w:val="ac"/>
      </w:pPr>
      <w:r>
        <w:rPr>
          <w:rFonts w:hint="eastAsia"/>
        </w:rPr>
        <w:t>在本阶段的</w:t>
      </w:r>
      <w:r w:rsidR="00CE547F">
        <w:rPr>
          <w:rFonts w:hint="eastAsia"/>
        </w:rPr>
        <w:t>工作内容</w:t>
      </w:r>
      <w:r>
        <w:rPr>
          <w:rFonts w:hint="eastAsia"/>
        </w:rPr>
        <w:t>为：</w:t>
      </w:r>
    </w:p>
    <w:p w14:paraId="7170BE1D" w14:textId="77777777" w:rsidR="00590EBD" w:rsidRDefault="00590EBD" w:rsidP="00B71D73">
      <w:pPr>
        <w:pStyle w:val="a"/>
        <w:ind w:left="960" w:hanging="480"/>
      </w:pPr>
      <w:r>
        <w:rPr>
          <w:rFonts w:hint="eastAsia"/>
        </w:rPr>
        <w:t>配合验收规定提供验收资料；</w:t>
      </w:r>
    </w:p>
    <w:p w14:paraId="0D3A4C29" w14:textId="77777777" w:rsidR="00590EBD" w:rsidRDefault="00590EBD" w:rsidP="00B71D73">
      <w:pPr>
        <w:pStyle w:val="a"/>
        <w:ind w:left="960" w:hanging="480"/>
      </w:pPr>
      <w:r>
        <w:rPr>
          <w:rFonts w:hint="eastAsia"/>
        </w:rPr>
        <w:t>负责项目内容讲解和说明。</w:t>
      </w:r>
    </w:p>
    <w:p w14:paraId="607474E5" w14:textId="77777777" w:rsidR="00590EBD" w:rsidRDefault="00590EBD" w:rsidP="000D47A7">
      <w:pPr>
        <w:pStyle w:val="a"/>
        <w:ind w:left="960" w:hanging="480"/>
      </w:pPr>
      <w:r>
        <w:rPr>
          <w:rFonts w:hint="eastAsia"/>
        </w:rPr>
        <w:t>组织项目验收工作；</w:t>
      </w:r>
    </w:p>
    <w:p w14:paraId="6EB55EB0" w14:textId="77777777" w:rsidR="00590EBD" w:rsidRDefault="00590EBD" w:rsidP="000D47A7">
      <w:pPr>
        <w:pStyle w:val="a"/>
        <w:ind w:left="960" w:hanging="480"/>
      </w:pPr>
      <w:r>
        <w:rPr>
          <w:rFonts w:hint="eastAsia"/>
        </w:rPr>
        <w:t>对项目验收报告进行确认。</w:t>
      </w:r>
    </w:p>
    <w:p w14:paraId="3EFE7C8D" w14:textId="2420912C" w:rsidR="00590EBD" w:rsidRDefault="00590EBD" w:rsidP="000D47A7">
      <w:pPr>
        <w:pStyle w:val="3"/>
        <w:spacing w:before="120" w:after="120"/>
      </w:pPr>
      <w:bookmarkStart w:id="35" w:name="_Toc518566798"/>
      <w:r>
        <w:rPr>
          <w:rFonts w:hint="eastAsia"/>
        </w:rPr>
        <w:t>工作交付物</w:t>
      </w:r>
      <w:bookmarkEnd w:id="35"/>
    </w:p>
    <w:p w14:paraId="43FCF561" w14:textId="77777777" w:rsidR="00590EBD" w:rsidRDefault="00590EBD" w:rsidP="00590EBD">
      <w:pPr>
        <w:pStyle w:val="ac"/>
      </w:pPr>
      <w:r>
        <w:rPr>
          <w:rFonts w:hint="eastAsia"/>
        </w:rPr>
        <w:t>验收规定的文档资料。</w:t>
      </w:r>
    </w:p>
    <w:p w14:paraId="5A5E6101" w14:textId="77777777" w:rsidR="00590EBD" w:rsidRDefault="00590EBD" w:rsidP="000D47A7">
      <w:pPr>
        <w:pStyle w:val="3"/>
        <w:spacing w:before="120" w:after="120"/>
      </w:pPr>
      <w:bookmarkStart w:id="36" w:name="_Toc518566799"/>
      <w:r>
        <w:rPr>
          <w:rFonts w:hint="eastAsia"/>
        </w:rPr>
        <w:t>工作完成标志</w:t>
      </w:r>
      <w:bookmarkEnd w:id="36"/>
    </w:p>
    <w:p w14:paraId="71BC4A3D" w14:textId="77777777" w:rsidR="00590EBD" w:rsidRDefault="00590EBD" w:rsidP="00590EBD">
      <w:pPr>
        <w:pStyle w:val="ac"/>
      </w:pPr>
      <w:r>
        <w:rPr>
          <w:rFonts w:hint="eastAsia"/>
        </w:rPr>
        <w:t>验收报告签署。</w:t>
      </w:r>
    </w:p>
    <w:p w14:paraId="5F78EF0F" w14:textId="77777777" w:rsidR="00590EBD" w:rsidRDefault="00590EBD" w:rsidP="000D47A7">
      <w:pPr>
        <w:pStyle w:val="2"/>
        <w:spacing w:before="240" w:after="240"/>
      </w:pPr>
      <w:bookmarkStart w:id="37" w:name="_Toc518566800"/>
      <w:r>
        <w:rPr>
          <w:rFonts w:hint="eastAsia"/>
        </w:rPr>
        <w:t>项目组织与管理</w:t>
      </w:r>
      <w:bookmarkEnd w:id="37"/>
    </w:p>
    <w:p w14:paraId="3D77F7AE" w14:textId="77777777" w:rsidR="00590EBD" w:rsidRDefault="00590EBD" w:rsidP="000D47A7">
      <w:pPr>
        <w:pStyle w:val="3"/>
        <w:spacing w:before="120" w:after="120"/>
      </w:pPr>
      <w:bookmarkStart w:id="38" w:name="_Toc518566801"/>
      <w:r>
        <w:rPr>
          <w:rFonts w:hint="eastAsia"/>
        </w:rPr>
        <w:t>工作描述</w:t>
      </w:r>
      <w:bookmarkEnd w:id="38"/>
    </w:p>
    <w:p w14:paraId="3E6590E6" w14:textId="77777777" w:rsidR="00590EBD" w:rsidRDefault="00590EBD" w:rsidP="00590EBD">
      <w:pPr>
        <w:pStyle w:val="ac"/>
      </w:pPr>
      <w:r>
        <w:rPr>
          <w:rFonts w:hint="eastAsia"/>
        </w:rPr>
        <w:t>承担项目整体方案、详细设计、开发编码、测试等过程实施各方组织和进度管理工作。</w:t>
      </w:r>
    </w:p>
    <w:p w14:paraId="5974945B" w14:textId="24CABA3C" w:rsidR="00590EBD" w:rsidRDefault="00F6154A" w:rsidP="000D47A7">
      <w:pPr>
        <w:pStyle w:val="3"/>
        <w:spacing w:before="120" w:after="120"/>
      </w:pPr>
      <w:bookmarkStart w:id="39" w:name="_Toc518566802"/>
      <w:r>
        <w:rPr>
          <w:rFonts w:hint="eastAsia"/>
        </w:rPr>
        <w:t>工作内容</w:t>
      </w:r>
      <w:bookmarkEnd w:id="39"/>
    </w:p>
    <w:p w14:paraId="686C47DD" w14:textId="0543A958" w:rsidR="00590EBD" w:rsidRDefault="00590EBD" w:rsidP="00590EBD">
      <w:pPr>
        <w:pStyle w:val="ac"/>
      </w:pPr>
      <w:r>
        <w:rPr>
          <w:rFonts w:hint="eastAsia"/>
        </w:rPr>
        <w:t>在本阶段的</w:t>
      </w:r>
      <w:r w:rsidR="00F6154A">
        <w:rPr>
          <w:rFonts w:hint="eastAsia"/>
        </w:rPr>
        <w:t>工作内容</w:t>
      </w:r>
      <w:r>
        <w:rPr>
          <w:rFonts w:hint="eastAsia"/>
        </w:rPr>
        <w:t>为：</w:t>
      </w:r>
    </w:p>
    <w:p w14:paraId="1D0DDD34" w14:textId="779D94C6" w:rsidR="00590EBD" w:rsidRDefault="00590EBD" w:rsidP="000D47A7">
      <w:pPr>
        <w:pStyle w:val="a"/>
        <w:ind w:left="960" w:hanging="480"/>
      </w:pPr>
      <w:r>
        <w:rPr>
          <w:rFonts w:hint="eastAsia"/>
        </w:rPr>
        <w:lastRenderedPageBreak/>
        <w:t>负责项目参与</w:t>
      </w:r>
      <w:r w:rsidR="00F6154A">
        <w:rPr>
          <w:rFonts w:hint="eastAsia"/>
        </w:rPr>
        <w:t>人员</w:t>
      </w:r>
      <w:r>
        <w:rPr>
          <w:rFonts w:hint="eastAsia"/>
        </w:rPr>
        <w:t>的组织工作；</w:t>
      </w:r>
    </w:p>
    <w:p w14:paraId="37EBC74B" w14:textId="77777777" w:rsidR="00590EBD" w:rsidRDefault="00590EBD" w:rsidP="000D47A7">
      <w:pPr>
        <w:pStyle w:val="a"/>
        <w:ind w:left="960" w:hanging="480"/>
      </w:pPr>
      <w:r>
        <w:rPr>
          <w:rFonts w:hint="eastAsia"/>
        </w:rPr>
        <w:t>负责整体方案的编写和执行过程进度、质量控制；</w:t>
      </w:r>
    </w:p>
    <w:p w14:paraId="6B4952F3" w14:textId="77777777" w:rsidR="00590EBD" w:rsidRDefault="00590EBD" w:rsidP="000D47A7">
      <w:pPr>
        <w:pStyle w:val="a"/>
        <w:ind w:left="960" w:hanging="480"/>
      </w:pPr>
      <w:r>
        <w:rPr>
          <w:rFonts w:hint="eastAsia"/>
        </w:rPr>
        <w:t>负责例会组织召开和回报。</w:t>
      </w:r>
    </w:p>
    <w:p w14:paraId="608D2BFE" w14:textId="51F021D9" w:rsidR="00590EBD" w:rsidRDefault="00590EBD" w:rsidP="000D47A7">
      <w:pPr>
        <w:pStyle w:val="3"/>
        <w:spacing w:before="120" w:after="120"/>
      </w:pPr>
      <w:bookmarkStart w:id="40" w:name="_Toc518566803"/>
      <w:r>
        <w:rPr>
          <w:rFonts w:hint="eastAsia"/>
        </w:rPr>
        <w:t>工作交付物</w:t>
      </w:r>
      <w:bookmarkEnd w:id="40"/>
    </w:p>
    <w:p w14:paraId="22DD8A2A" w14:textId="77777777" w:rsidR="00590EBD" w:rsidRDefault="00590EBD" w:rsidP="00590EBD">
      <w:pPr>
        <w:pStyle w:val="ac"/>
      </w:pPr>
      <w:r>
        <w:rPr>
          <w:rFonts w:hint="eastAsia"/>
        </w:rPr>
        <w:t>《项目总体计划》、《项目周报》、《会议纪要》等。</w:t>
      </w:r>
    </w:p>
    <w:p w14:paraId="280A2D66" w14:textId="77777777" w:rsidR="00590EBD" w:rsidRDefault="00590EBD" w:rsidP="000D47A7">
      <w:pPr>
        <w:pStyle w:val="3"/>
        <w:spacing w:before="120" w:after="120"/>
      </w:pPr>
      <w:bookmarkStart w:id="41" w:name="_Toc518566804"/>
      <w:r>
        <w:rPr>
          <w:rFonts w:hint="eastAsia"/>
        </w:rPr>
        <w:t>工作完成标志</w:t>
      </w:r>
      <w:bookmarkEnd w:id="41"/>
    </w:p>
    <w:p w14:paraId="297C681D" w14:textId="77777777" w:rsidR="00590EBD" w:rsidRDefault="00590EBD" w:rsidP="00590EBD">
      <w:pPr>
        <w:pStyle w:val="ac"/>
      </w:pPr>
      <w:r>
        <w:rPr>
          <w:rFonts w:hint="eastAsia"/>
        </w:rPr>
        <w:t>项目验收确认后结束。</w:t>
      </w:r>
    </w:p>
    <w:p w14:paraId="24B2F402" w14:textId="77777777" w:rsidR="00590EBD" w:rsidRDefault="00590EBD" w:rsidP="000D47A7">
      <w:pPr>
        <w:pStyle w:val="2"/>
        <w:spacing w:before="240" w:after="240"/>
      </w:pPr>
      <w:bookmarkStart w:id="42" w:name="_Toc518566805"/>
      <w:r>
        <w:rPr>
          <w:rFonts w:hint="eastAsia"/>
        </w:rPr>
        <w:t>系统维护与技术支持</w:t>
      </w:r>
      <w:bookmarkEnd w:id="42"/>
    </w:p>
    <w:p w14:paraId="0047B18B" w14:textId="77777777" w:rsidR="00590EBD" w:rsidRDefault="00590EBD" w:rsidP="000D47A7">
      <w:pPr>
        <w:pStyle w:val="3"/>
        <w:spacing w:before="120" w:after="120"/>
      </w:pPr>
      <w:bookmarkStart w:id="43" w:name="_Toc518566806"/>
      <w:r>
        <w:rPr>
          <w:rFonts w:hint="eastAsia"/>
        </w:rPr>
        <w:t>工作描述</w:t>
      </w:r>
      <w:bookmarkEnd w:id="43"/>
    </w:p>
    <w:p w14:paraId="5972D98B" w14:textId="43E7259A" w:rsidR="00590EBD" w:rsidRDefault="00590EBD" w:rsidP="00590EBD">
      <w:pPr>
        <w:pStyle w:val="ac"/>
      </w:pPr>
      <w:r>
        <w:rPr>
          <w:rFonts w:hint="eastAsia"/>
        </w:rPr>
        <w:t>系统验收后，</w:t>
      </w:r>
      <w:r w:rsidR="00F6154A">
        <w:rPr>
          <w:rFonts w:hint="eastAsia"/>
        </w:rPr>
        <w:t>对线上问题进行</w:t>
      </w:r>
      <w:r>
        <w:rPr>
          <w:rFonts w:hint="eastAsia"/>
        </w:rPr>
        <w:t>维护工作。</w:t>
      </w:r>
    </w:p>
    <w:p w14:paraId="26107E3E" w14:textId="66970532" w:rsidR="00590EBD" w:rsidRDefault="00F6154A" w:rsidP="000D47A7">
      <w:pPr>
        <w:pStyle w:val="3"/>
        <w:spacing w:before="120" w:after="120"/>
      </w:pPr>
      <w:bookmarkStart w:id="44" w:name="_Toc518566807"/>
      <w:r>
        <w:rPr>
          <w:rFonts w:hint="eastAsia"/>
        </w:rPr>
        <w:t>工作内容</w:t>
      </w:r>
      <w:bookmarkEnd w:id="44"/>
    </w:p>
    <w:p w14:paraId="61C7E318" w14:textId="061149AC" w:rsidR="00590EBD" w:rsidRDefault="00590EBD" w:rsidP="00590EBD">
      <w:pPr>
        <w:pStyle w:val="ac"/>
      </w:pPr>
      <w:r>
        <w:rPr>
          <w:rFonts w:hint="eastAsia"/>
        </w:rPr>
        <w:t>在本阶段的</w:t>
      </w:r>
      <w:r w:rsidR="00F6154A">
        <w:rPr>
          <w:rFonts w:hint="eastAsia"/>
        </w:rPr>
        <w:t>工作内容</w:t>
      </w:r>
      <w:r>
        <w:rPr>
          <w:rFonts w:hint="eastAsia"/>
        </w:rPr>
        <w:t>为：</w:t>
      </w:r>
    </w:p>
    <w:p w14:paraId="4C5FF000" w14:textId="2D880879" w:rsidR="00590EBD" w:rsidRDefault="00F6154A" w:rsidP="000D47A7">
      <w:pPr>
        <w:pStyle w:val="a"/>
        <w:ind w:left="960" w:hanging="480"/>
      </w:pPr>
      <w:r>
        <w:rPr>
          <w:rFonts w:hint="eastAsia"/>
        </w:rPr>
        <w:t>解决</w:t>
      </w:r>
      <w:r w:rsidR="00590EBD">
        <w:rPr>
          <w:rFonts w:hint="eastAsia"/>
        </w:rPr>
        <w:t>系统</w:t>
      </w:r>
      <w:r w:rsidR="00590EBD">
        <w:t>Bug</w:t>
      </w:r>
      <w:r w:rsidR="00590EBD">
        <w:rPr>
          <w:rFonts w:hint="eastAsia"/>
        </w:rPr>
        <w:t>缺陷的</w:t>
      </w:r>
      <w:r>
        <w:rPr>
          <w:rFonts w:hint="eastAsia"/>
        </w:rPr>
        <w:t>问题</w:t>
      </w:r>
      <w:r w:rsidR="00590EBD">
        <w:rPr>
          <w:rFonts w:hint="eastAsia"/>
        </w:rPr>
        <w:t>；</w:t>
      </w:r>
    </w:p>
    <w:p w14:paraId="17871980" w14:textId="5E7B7CAA" w:rsidR="00590EBD" w:rsidRDefault="00F6154A" w:rsidP="000D47A7">
      <w:pPr>
        <w:pStyle w:val="a"/>
        <w:ind w:left="960" w:hanging="480"/>
      </w:pPr>
      <w:r>
        <w:rPr>
          <w:rFonts w:hint="eastAsia"/>
        </w:rPr>
        <w:t>诊断和排查</w:t>
      </w:r>
      <w:r w:rsidR="00590EBD">
        <w:rPr>
          <w:rFonts w:hint="eastAsia"/>
        </w:rPr>
        <w:t>疑难问题；</w:t>
      </w:r>
    </w:p>
    <w:p w14:paraId="34EA13C0" w14:textId="426A7B2C" w:rsidR="00590EBD" w:rsidRDefault="00590EBD" w:rsidP="000D47A7">
      <w:pPr>
        <w:pStyle w:val="a"/>
        <w:ind w:left="960" w:hanging="480"/>
      </w:pPr>
      <w:r>
        <w:rPr>
          <w:rFonts w:hint="eastAsia"/>
        </w:rPr>
        <w:t>知识转移和培训。</w:t>
      </w:r>
    </w:p>
    <w:p w14:paraId="3338947F" w14:textId="0005D1D4" w:rsidR="00590EBD" w:rsidRDefault="00590EBD" w:rsidP="000D47A7">
      <w:pPr>
        <w:pStyle w:val="3"/>
        <w:spacing w:before="120" w:after="120"/>
      </w:pPr>
      <w:bookmarkStart w:id="45" w:name="_Toc518566808"/>
      <w:r>
        <w:rPr>
          <w:rFonts w:hint="eastAsia"/>
        </w:rPr>
        <w:t>工作交付物</w:t>
      </w:r>
      <w:bookmarkEnd w:id="45"/>
    </w:p>
    <w:p w14:paraId="1CA58E87" w14:textId="77777777" w:rsidR="00590EBD" w:rsidRDefault="00590EBD" w:rsidP="00590EBD">
      <w:pPr>
        <w:pStyle w:val="ac"/>
      </w:pPr>
      <w:r>
        <w:rPr>
          <w:rFonts w:hint="eastAsia"/>
        </w:rPr>
        <w:t>《系统支持记录》、《系统运行维护报告》。</w:t>
      </w:r>
    </w:p>
    <w:p w14:paraId="165981F9" w14:textId="77777777" w:rsidR="00590EBD" w:rsidRDefault="00590EBD" w:rsidP="000D47A7">
      <w:pPr>
        <w:pStyle w:val="3"/>
        <w:spacing w:before="120" w:after="120"/>
      </w:pPr>
      <w:bookmarkStart w:id="46" w:name="_Toc518566809"/>
      <w:r>
        <w:rPr>
          <w:rFonts w:hint="eastAsia"/>
        </w:rPr>
        <w:t>工作完成标志</w:t>
      </w:r>
      <w:bookmarkEnd w:id="46"/>
    </w:p>
    <w:p w14:paraId="02DBF864" w14:textId="77777777" w:rsidR="00590EBD" w:rsidRDefault="00590EBD" w:rsidP="00590EBD">
      <w:pPr>
        <w:pStyle w:val="ac"/>
      </w:pPr>
      <w:r>
        <w:rPr>
          <w:rFonts w:hint="eastAsia"/>
        </w:rPr>
        <w:t>维护期结束，本项工作完成。</w:t>
      </w:r>
    </w:p>
    <w:p w14:paraId="5105806A" w14:textId="77777777" w:rsidR="00ED39A9" w:rsidRPr="00FC00D7" w:rsidRDefault="00ED39A9" w:rsidP="00FC00D7">
      <w:pPr>
        <w:pStyle w:val="1"/>
      </w:pPr>
      <w:bookmarkStart w:id="47" w:name="_Toc518566810"/>
      <w:r w:rsidRPr="00FC00D7">
        <w:rPr>
          <w:rFonts w:hint="eastAsia"/>
        </w:rPr>
        <w:t>系统</w:t>
      </w:r>
      <w:r w:rsidR="00112AC3" w:rsidRPr="00FC00D7">
        <w:rPr>
          <w:rFonts w:hint="eastAsia"/>
        </w:rPr>
        <w:t>建设</w:t>
      </w:r>
      <w:r w:rsidRPr="00FC00D7">
        <w:rPr>
          <w:rFonts w:hint="eastAsia"/>
        </w:rPr>
        <w:t>范围</w:t>
      </w:r>
      <w:bookmarkEnd w:id="47"/>
    </w:p>
    <w:p w14:paraId="5B1C4E2E" w14:textId="5B45A213" w:rsidR="002C0F43" w:rsidRPr="002C0F43" w:rsidRDefault="002C0F43" w:rsidP="002C0F43">
      <w:pPr>
        <w:pStyle w:val="ac"/>
      </w:pPr>
      <w:r>
        <w:rPr>
          <w:rFonts w:hint="eastAsia"/>
        </w:rPr>
        <w:t>本系统建设内容包括系统</w:t>
      </w:r>
      <w:r w:rsidR="003F47CD">
        <w:rPr>
          <w:rFonts w:hint="eastAsia"/>
        </w:rPr>
        <w:t>组件</w:t>
      </w:r>
      <w:r>
        <w:rPr>
          <w:rFonts w:hint="eastAsia"/>
        </w:rPr>
        <w:t>开发、系统数据建设两部分。</w:t>
      </w:r>
    </w:p>
    <w:p w14:paraId="67F01539" w14:textId="141E7C67" w:rsidR="00112AC3" w:rsidRPr="00112AC3" w:rsidRDefault="00112AC3" w:rsidP="00112AC3">
      <w:pPr>
        <w:pStyle w:val="ac"/>
        <w:ind w:firstLineChars="0" w:firstLine="0"/>
      </w:pPr>
    </w:p>
    <w:p w14:paraId="17D19C2F" w14:textId="052E6792" w:rsidR="00B30320" w:rsidRDefault="00EB43D3" w:rsidP="003679B6">
      <w:pPr>
        <w:pStyle w:val="2"/>
        <w:spacing w:before="240" w:after="240"/>
        <w:rPr>
          <w:rFonts w:hint="eastAsia"/>
        </w:rPr>
      </w:pPr>
      <w:bookmarkStart w:id="48" w:name="_Toc518566811"/>
      <w:r>
        <w:rPr>
          <w:rFonts w:hint="eastAsia"/>
        </w:rPr>
        <w:lastRenderedPageBreak/>
        <w:t>系统功能范围</w:t>
      </w:r>
      <w:bookmarkEnd w:id="48"/>
    </w:p>
    <w:p w14:paraId="3049FB57" w14:textId="3BCE4A25" w:rsidR="00215087" w:rsidRDefault="003F47CD" w:rsidP="003F47CD">
      <w:pPr>
        <w:pStyle w:val="3"/>
        <w:spacing w:before="120" w:after="120"/>
        <w:rPr>
          <w:rFonts w:hint="eastAsia"/>
        </w:rPr>
      </w:pPr>
      <w:r>
        <w:rPr>
          <w:rFonts w:hint="eastAsia"/>
        </w:rPr>
        <w:t>智能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222"/>
        <w:gridCol w:w="4377"/>
      </w:tblGrid>
      <w:tr w:rsidR="003F47CD" w:rsidRPr="007C003C" w14:paraId="6AD7CAD8" w14:textId="77777777" w:rsidTr="003F47CD">
        <w:tc>
          <w:tcPr>
            <w:tcW w:w="424" w:type="pct"/>
          </w:tcPr>
          <w:p w14:paraId="5F070CC5" w14:textId="7B40C71E" w:rsidR="003F47CD" w:rsidRPr="007C003C" w:rsidRDefault="003F47CD" w:rsidP="003F47CD">
            <w:pPr>
              <w:pStyle w:val="aff"/>
              <w:spacing w:line="240" w:lineRule="auto"/>
              <w:ind w:firstLineChars="0" w:firstLine="0"/>
              <w:jc w:val="center"/>
              <w:rPr>
                <w:rFonts w:ascii="Times New Roman" w:hAnsi="Times New Roman" w:hint="eastAsia"/>
                <w:b/>
                <w:kern w:val="0"/>
                <w:sz w:val="22"/>
                <w:szCs w:val="24"/>
                <w:lang w:val="en-US" w:eastAsia="zh-CN"/>
              </w:rPr>
            </w:pPr>
            <w:r>
              <w:rPr>
                <w:rFonts w:ascii="Times New Roman" w:hAnsi="Times New Roman" w:hint="eastAsia"/>
                <w:b/>
                <w:kern w:val="0"/>
                <w:sz w:val="22"/>
                <w:szCs w:val="24"/>
                <w:lang w:val="en-US" w:eastAsia="zh-CN"/>
              </w:rPr>
              <w:t>序号</w:t>
            </w:r>
          </w:p>
        </w:tc>
        <w:tc>
          <w:tcPr>
            <w:tcW w:w="1940" w:type="pct"/>
            <w:shd w:val="clear" w:color="auto" w:fill="auto"/>
          </w:tcPr>
          <w:p w14:paraId="6BC02133" w14:textId="51FFD7CF" w:rsidR="003F47CD" w:rsidRPr="007C003C" w:rsidRDefault="003F47CD" w:rsidP="003F47CD">
            <w:pPr>
              <w:pStyle w:val="aff"/>
              <w:spacing w:line="240" w:lineRule="auto"/>
              <w:ind w:firstLineChars="0" w:firstLine="0"/>
              <w:jc w:val="center"/>
              <w:rPr>
                <w:rFonts w:ascii="Times New Roman" w:hAnsi="Times New Roman" w:hint="eastAsia"/>
                <w:b/>
                <w:kern w:val="0"/>
                <w:sz w:val="22"/>
                <w:szCs w:val="24"/>
                <w:lang w:val="en-US" w:eastAsia="zh-CN"/>
              </w:rPr>
            </w:pPr>
            <w:r w:rsidRPr="007C003C">
              <w:rPr>
                <w:rFonts w:ascii="Times New Roman" w:hAnsi="Times New Roman" w:hint="eastAsia"/>
                <w:b/>
                <w:kern w:val="0"/>
                <w:sz w:val="22"/>
                <w:szCs w:val="24"/>
                <w:lang w:val="en-US" w:eastAsia="zh-CN"/>
              </w:rPr>
              <w:t>功能目录</w:t>
            </w:r>
          </w:p>
        </w:tc>
        <w:tc>
          <w:tcPr>
            <w:tcW w:w="2636" w:type="pct"/>
            <w:shd w:val="clear" w:color="auto" w:fill="auto"/>
          </w:tcPr>
          <w:p w14:paraId="44C68961" w14:textId="77777777" w:rsidR="003F47CD" w:rsidRPr="007C003C" w:rsidRDefault="003F47CD" w:rsidP="003F47CD">
            <w:pPr>
              <w:pStyle w:val="aff"/>
              <w:spacing w:line="240" w:lineRule="auto"/>
              <w:ind w:firstLineChars="0" w:firstLine="0"/>
              <w:jc w:val="center"/>
              <w:rPr>
                <w:rFonts w:ascii="Times New Roman" w:hAnsi="Times New Roman"/>
                <w:b/>
                <w:kern w:val="0"/>
                <w:sz w:val="22"/>
                <w:szCs w:val="24"/>
                <w:lang w:val="en-US" w:eastAsia="zh-CN"/>
              </w:rPr>
            </w:pPr>
            <w:r w:rsidRPr="007C003C">
              <w:rPr>
                <w:rFonts w:ascii="Times New Roman" w:hAnsi="Times New Roman" w:hint="eastAsia"/>
                <w:b/>
                <w:kern w:val="0"/>
                <w:sz w:val="22"/>
                <w:szCs w:val="24"/>
                <w:lang w:val="en-US" w:eastAsia="zh-CN"/>
              </w:rPr>
              <w:t>功能点描述</w:t>
            </w:r>
          </w:p>
        </w:tc>
      </w:tr>
      <w:tr w:rsidR="003F47CD" w:rsidRPr="007C003C" w14:paraId="10FE79F7" w14:textId="77777777" w:rsidTr="003F47CD">
        <w:tc>
          <w:tcPr>
            <w:tcW w:w="424" w:type="pct"/>
          </w:tcPr>
          <w:p w14:paraId="0921A965" w14:textId="7F23B3B2" w:rsidR="003F47CD" w:rsidRPr="007C003C" w:rsidRDefault="003F47CD" w:rsidP="003F47CD">
            <w:pPr>
              <w:pStyle w:val="aff"/>
              <w:spacing w:line="240" w:lineRule="auto"/>
              <w:ind w:firstLineChars="0" w:firstLine="0"/>
              <w:jc w:val="center"/>
              <w:rPr>
                <w:rFonts w:ascii="Times New Roman" w:hAnsi="Times New Roman" w:hint="eastAsia"/>
                <w:kern w:val="0"/>
                <w:sz w:val="22"/>
                <w:szCs w:val="24"/>
                <w:lang w:val="en-US" w:eastAsia="zh-CN"/>
              </w:rPr>
            </w:pPr>
            <w:r>
              <w:rPr>
                <w:rFonts w:ascii="Times New Roman" w:hAnsi="Times New Roman" w:hint="eastAsia"/>
                <w:kern w:val="0"/>
                <w:sz w:val="22"/>
                <w:szCs w:val="24"/>
                <w:lang w:val="en-US" w:eastAsia="zh-CN"/>
              </w:rPr>
              <w:t>1</w:t>
            </w:r>
          </w:p>
        </w:tc>
        <w:tc>
          <w:tcPr>
            <w:tcW w:w="1940" w:type="pct"/>
            <w:vMerge w:val="restart"/>
            <w:shd w:val="clear" w:color="auto" w:fill="auto"/>
          </w:tcPr>
          <w:p w14:paraId="738DC145" w14:textId="2C81C2FA"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r w:rsidRPr="007C003C">
              <w:rPr>
                <w:rFonts w:ascii="Times New Roman" w:hAnsi="Times New Roman" w:hint="eastAsia"/>
                <w:kern w:val="0"/>
                <w:sz w:val="22"/>
                <w:szCs w:val="24"/>
                <w:lang w:val="en-US" w:eastAsia="zh-CN"/>
              </w:rPr>
              <w:t>智能提示</w:t>
            </w:r>
          </w:p>
        </w:tc>
        <w:tc>
          <w:tcPr>
            <w:tcW w:w="2636" w:type="pct"/>
            <w:shd w:val="clear" w:color="auto" w:fill="auto"/>
          </w:tcPr>
          <w:p w14:paraId="203C5733"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搜索词匹配补全</w:t>
            </w:r>
          </w:p>
        </w:tc>
      </w:tr>
      <w:tr w:rsidR="003F47CD" w:rsidRPr="007C003C" w14:paraId="501D4E12" w14:textId="77777777" w:rsidTr="003F47CD">
        <w:tc>
          <w:tcPr>
            <w:tcW w:w="424" w:type="pct"/>
          </w:tcPr>
          <w:p w14:paraId="32F2C91D" w14:textId="17B19FCA"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2</w:t>
            </w:r>
          </w:p>
        </w:tc>
        <w:tc>
          <w:tcPr>
            <w:tcW w:w="1940" w:type="pct"/>
            <w:vMerge/>
            <w:shd w:val="clear" w:color="auto" w:fill="auto"/>
          </w:tcPr>
          <w:p w14:paraId="0D99AC36" w14:textId="6B6C407C"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5B703EED"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搜索词语义补全</w:t>
            </w:r>
          </w:p>
        </w:tc>
      </w:tr>
      <w:tr w:rsidR="003F47CD" w:rsidRPr="007C003C" w14:paraId="0CD89FDA" w14:textId="77777777" w:rsidTr="003F47CD">
        <w:tc>
          <w:tcPr>
            <w:tcW w:w="424" w:type="pct"/>
          </w:tcPr>
          <w:p w14:paraId="302219B5" w14:textId="144BC00F"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3</w:t>
            </w:r>
          </w:p>
        </w:tc>
        <w:tc>
          <w:tcPr>
            <w:tcW w:w="1940" w:type="pct"/>
            <w:vMerge/>
            <w:shd w:val="clear" w:color="auto" w:fill="auto"/>
          </w:tcPr>
          <w:p w14:paraId="0F48E96D" w14:textId="271A1EF3"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7B2FA8C0"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bookmarkStart w:id="49" w:name="_Hlk504998163"/>
            <w:r w:rsidRPr="007C003C">
              <w:rPr>
                <w:rFonts w:ascii="Times New Roman" w:hAnsi="Times New Roman" w:hint="eastAsia"/>
                <w:kern w:val="0"/>
                <w:sz w:val="22"/>
                <w:szCs w:val="24"/>
                <w:lang w:val="en-US" w:eastAsia="zh-CN"/>
              </w:rPr>
              <w:t>搜索词语义消歧</w:t>
            </w:r>
            <w:bookmarkEnd w:id="49"/>
          </w:p>
        </w:tc>
      </w:tr>
      <w:tr w:rsidR="003F47CD" w:rsidRPr="007C003C" w14:paraId="63F84074" w14:textId="77777777" w:rsidTr="003F47CD">
        <w:tc>
          <w:tcPr>
            <w:tcW w:w="424" w:type="pct"/>
          </w:tcPr>
          <w:p w14:paraId="05E52E61" w14:textId="3913B15A"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4</w:t>
            </w:r>
          </w:p>
        </w:tc>
        <w:tc>
          <w:tcPr>
            <w:tcW w:w="1940" w:type="pct"/>
            <w:vMerge/>
            <w:shd w:val="clear" w:color="auto" w:fill="auto"/>
          </w:tcPr>
          <w:p w14:paraId="6D791C46" w14:textId="27410EE5"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5A3E9E77"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bookmarkStart w:id="50" w:name="_Hlk504998170"/>
            <w:r w:rsidRPr="007C003C">
              <w:rPr>
                <w:rFonts w:ascii="Times New Roman" w:hAnsi="Times New Roman" w:hint="eastAsia"/>
                <w:kern w:val="0"/>
                <w:sz w:val="22"/>
                <w:szCs w:val="24"/>
                <w:lang w:val="en-US" w:eastAsia="zh-CN"/>
              </w:rPr>
              <w:t>搜索词全拼提示</w:t>
            </w:r>
            <w:bookmarkEnd w:id="50"/>
          </w:p>
        </w:tc>
      </w:tr>
      <w:tr w:rsidR="003F47CD" w:rsidRPr="007C003C" w14:paraId="30020341" w14:textId="77777777" w:rsidTr="003F47CD">
        <w:tc>
          <w:tcPr>
            <w:tcW w:w="424" w:type="pct"/>
          </w:tcPr>
          <w:p w14:paraId="22528562" w14:textId="4387A27C"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5</w:t>
            </w:r>
          </w:p>
        </w:tc>
        <w:tc>
          <w:tcPr>
            <w:tcW w:w="1940" w:type="pct"/>
            <w:vMerge/>
            <w:shd w:val="clear" w:color="auto" w:fill="auto"/>
          </w:tcPr>
          <w:p w14:paraId="45CD9588" w14:textId="4430E1C8"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7AEE51C1"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bookmarkStart w:id="51" w:name="_Hlk504998178"/>
            <w:r w:rsidRPr="007C003C">
              <w:rPr>
                <w:rFonts w:ascii="Times New Roman" w:hAnsi="Times New Roman" w:hint="eastAsia"/>
                <w:kern w:val="0"/>
                <w:sz w:val="22"/>
                <w:szCs w:val="24"/>
                <w:lang w:val="en-US" w:eastAsia="zh-CN"/>
              </w:rPr>
              <w:t>搜索词首字母提示</w:t>
            </w:r>
            <w:bookmarkEnd w:id="51"/>
          </w:p>
        </w:tc>
      </w:tr>
      <w:tr w:rsidR="003F47CD" w:rsidRPr="007C003C" w14:paraId="4ABB9FB0" w14:textId="77777777" w:rsidTr="003F47CD">
        <w:tc>
          <w:tcPr>
            <w:tcW w:w="424" w:type="pct"/>
          </w:tcPr>
          <w:p w14:paraId="2037235A" w14:textId="45715240"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6</w:t>
            </w:r>
          </w:p>
        </w:tc>
        <w:tc>
          <w:tcPr>
            <w:tcW w:w="1940" w:type="pct"/>
            <w:vMerge/>
            <w:shd w:val="clear" w:color="auto" w:fill="auto"/>
          </w:tcPr>
          <w:p w14:paraId="5843A8D5" w14:textId="52D3BE44"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36B0D383"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bookmarkStart w:id="52" w:name="_Hlk504998184"/>
            <w:r w:rsidRPr="007C003C">
              <w:rPr>
                <w:rFonts w:ascii="Times New Roman" w:hAnsi="Times New Roman" w:hint="eastAsia"/>
                <w:kern w:val="0"/>
                <w:sz w:val="22"/>
                <w:szCs w:val="24"/>
                <w:lang w:val="en-US" w:eastAsia="zh-CN"/>
              </w:rPr>
              <w:t>搜索词混合拼音提示</w:t>
            </w:r>
            <w:bookmarkEnd w:id="52"/>
          </w:p>
        </w:tc>
      </w:tr>
      <w:tr w:rsidR="003F47CD" w:rsidRPr="007C003C" w14:paraId="5A96258C" w14:textId="77777777" w:rsidTr="003F47CD">
        <w:tc>
          <w:tcPr>
            <w:tcW w:w="424" w:type="pct"/>
          </w:tcPr>
          <w:p w14:paraId="7605FB90" w14:textId="276D4DF9" w:rsidR="003F47CD" w:rsidRPr="007C003C" w:rsidRDefault="003F47CD" w:rsidP="003F47CD">
            <w:pPr>
              <w:pStyle w:val="aff"/>
              <w:spacing w:line="240" w:lineRule="auto"/>
              <w:ind w:firstLineChars="0" w:firstLine="0"/>
              <w:jc w:val="center"/>
              <w:rPr>
                <w:rFonts w:ascii="Times New Roman" w:hAnsi="Times New Roman"/>
                <w:kern w:val="0"/>
                <w:sz w:val="22"/>
                <w:szCs w:val="24"/>
                <w:lang w:val="en-US" w:eastAsia="zh-CN"/>
              </w:rPr>
            </w:pPr>
            <w:r>
              <w:rPr>
                <w:rFonts w:ascii="Times New Roman" w:hAnsi="Times New Roman" w:hint="eastAsia"/>
                <w:kern w:val="0"/>
                <w:sz w:val="22"/>
                <w:szCs w:val="24"/>
                <w:lang w:val="en-US" w:eastAsia="zh-CN"/>
              </w:rPr>
              <w:t>7</w:t>
            </w:r>
          </w:p>
        </w:tc>
        <w:tc>
          <w:tcPr>
            <w:tcW w:w="1940" w:type="pct"/>
            <w:vMerge/>
            <w:shd w:val="clear" w:color="auto" w:fill="auto"/>
          </w:tcPr>
          <w:p w14:paraId="1AEA088B" w14:textId="7E53F5B4"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p>
        </w:tc>
        <w:tc>
          <w:tcPr>
            <w:tcW w:w="2636" w:type="pct"/>
            <w:shd w:val="clear" w:color="auto" w:fill="auto"/>
          </w:tcPr>
          <w:p w14:paraId="1F567BAA"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bookmarkStart w:id="53" w:name="_Hlk504998190"/>
            <w:r w:rsidRPr="007C003C">
              <w:rPr>
                <w:rFonts w:ascii="Times New Roman" w:hAnsi="Times New Roman" w:hint="eastAsia"/>
                <w:kern w:val="0"/>
                <w:sz w:val="22"/>
                <w:szCs w:val="24"/>
                <w:lang w:val="en-US" w:eastAsia="zh-CN"/>
              </w:rPr>
              <w:t>统计提示</w:t>
            </w:r>
            <w:bookmarkEnd w:id="53"/>
          </w:p>
        </w:tc>
      </w:tr>
    </w:tbl>
    <w:p w14:paraId="4A28BADC" w14:textId="77777777" w:rsidR="00215087" w:rsidRDefault="00215087" w:rsidP="00215087">
      <w:pPr>
        <w:pStyle w:val="ac"/>
      </w:pPr>
    </w:p>
    <w:p w14:paraId="2DA9D8CB" w14:textId="483C39EF" w:rsidR="00215087" w:rsidRDefault="003F47CD" w:rsidP="003F47CD">
      <w:pPr>
        <w:pStyle w:val="3"/>
        <w:spacing w:before="120" w:after="120"/>
        <w:rPr>
          <w:rFonts w:hint="eastAsia"/>
        </w:rPr>
      </w:pPr>
      <w:r>
        <w:rPr>
          <w:rFonts w:hint="eastAsia"/>
        </w:rPr>
        <w:t>智能提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3222"/>
        <w:gridCol w:w="4377"/>
      </w:tblGrid>
      <w:tr w:rsidR="003F47CD" w:rsidRPr="007C003C" w14:paraId="5ACE5AD4" w14:textId="77777777" w:rsidTr="003F47CD">
        <w:tc>
          <w:tcPr>
            <w:tcW w:w="424" w:type="pct"/>
          </w:tcPr>
          <w:p w14:paraId="15EFFAA1" w14:textId="77777777" w:rsidR="003F47CD" w:rsidRPr="007C003C" w:rsidRDefault="003F47CD" w:rsidP="003F47CD">
            <w:pPr>
              <w:pStyle w:val="aff"/>
              <w:spacing w:line="240" w:lineRule="auto"/>
              <w:ind w:firstLineChars="0" w:firstLine="0"/>
              <w:jc w:val="center"/>
              <w:rPr>
                <w:rFonts w:ascii="Times New Roman" w:hAnsi="Times New Roman" w:hint="eastAsia"/>
                <w:b/>
                <w:kern w:val="0"/>
                <w:sz w:val="22"/>
                <w:szCs w:val="24"/>
                <w:lang w:val="en-US" w:eastAsia="zh-CN"/>
              </w:rPr>
            </w:pPr>
            <w:bookmarkStart w:id="54" w:name="_Toc518566818"/>
            <w:r>
              <w:rPr>
                <w:rFonts w:ascii="Times New Roman" w:hAnsi="Times New Roman" w:hint="eastAsia"/>
                <w:b/>
                <w:kern w:val="0"/>
                <w:sz w:val="22"/>
                <w:szCs w:val="24"/>
                <w:lang w:val="en-US" w:eastAsia="zh-CN"/>
              </w:rPr>
              <w:t>序号</w:t>
            </w:r>
          </w:p>
        </w:tc>
        <w:tc>
          <w:tcPr>
            <w:tcW w:w="1940" w:type="pct"/>
            <w:shd w:val="clear" w:color="auto" w:fill="auto"/>
          </w:tcPr>
          <w:p w14:paraId="326EB507" w14:textId="77777777" w:rsidR="003F47CD" w:rsidRPr="007C003C" w:rsidRDefault="003F47CD" w:rsidP="003F47CD">
            <w:pPr>
              <w:pStyle w:val="aff"/>
              <w:spacing w:line="240" w:lineRule="auto"/>
              <w:ind w:firstLineChars="0" w:firstLine="0"/>
              <w:jc w:val="center"/>
              <w:rPr>
                <w:rFonts w:ascii="Times New Roman" w:hAnsi="Times New Roman" w:hint="eastAsia"/>
                <w:b/>
                <w:kern w:val="0"/>
                <w:sz w:val="22"/>
                <w:szCs w:val="24"/>
                <w:lang w:val="en-US" w:eastAsia="zh-CN"/>
              </w:rPr>
            </w:pPr>
            <w:r w:rsidRPr="007C003C">
              <w:rPr>
                <w:rFonts w:ascii="Times New Roman" w:hAnsi="Times New Roman" w:hint="eastAsia"/>
                <w:b/>
                <w:kern w:val="0"/>
                <w:sz w:val="22"/>
                <w:szCs w:val="24"/>
                <w:lang w:val="en-US" w:eastAsia="zh-CN"/>
              </w:rPr>
              <w:t>功能目录</w:t>
            </w:r>
          </w:p>
        </w:tc>
        <w:tc>
          <w:tcPr>
            <w:tcW w:w="2636" w:type="pct"/>
            <w:shd w:val="clear" w:color="auto" w:fill="auto"/>
          </w:tcPr>
          <w:p w14:paraId="5C238C68" w14:textId="77777777" w:rsidR="003F47CD" w:rsidRPr="007C003C" w:rsidRDefault="003F47CD" w:rsidP="003F47CD">
            <w:pPr>
              <w:pStyle w:val="aff"/>
              <w:spacing w:line="240" w:lineRule="auto"/>
              <w:ind w:firstLineChars="0" w:firstLine="0"/>
              <w:jc w:val="center"/>
              <w:rPr>
                <w:rFonts w:ascii="Times New Roman" w:hAnsi="Times New Roman"/>
                <w:b/>
                <w:kern w:val="0"/>
                <w:sz w:val="22"/>
                <w:szCs w:val="24"/>
                <w:lang w:val="en-US" w:eastAsia="zh-CN"/>
              </w:rPr>
            </w:pPr>
            <w:r w:rsidRPr="007C003C">
              <w:rPr>
                <w:rFonts w:ascii="Times New Roman" w:hAnsi="Times New Roman" w:hint="eastAsia"/>
                <w:b/>
                <w:kern w:val="0"/>
                <w:sz w:val="22"/>
                <w:szCs w:val="24"/>
                <w:lang w:val="en-US" w:eastAsia="zh-CN"/>
              </w:rPr>
              <w:t>功能点描述</w:t>
            </w:r>
          </w:p>
        </w:tc>
      </w:tr>
      <w:tr w:rsidR="003F47CD" w:rsidRPr="007C003C" w14:paraId="463B158E" w14:textId="77777777" w:rsidTr="003F47CD">
        <w:tc>
          <w:tcPr>
            <w:tcW w:w="424" w:type="pct"/>
          </w:tcPr>
          <w:p w14:paraId="01158F1D" w14:textId="17F5FAF9" w:rsidR="003F47CD" w:rsidRPr="007C003C" w:rsidRDefault="003F47CD" w:rsidP="003F47CD">
            <w:pPr>
              <w:pStyle w:val="aff"/>
              <w:spacing w:line="240" w:lineRule="auto"/>
              <w:ind w:firstLineChars="0" w:firstLine="0"/>
              <w:jc w:val="center"/>
              <w:rPr>
                <w:rFonts w:ascii="Times New Roman" w:hAnsi="Times New Roman" w:hint="eastAsia"/>
                <w:kern w:val="0"/>
                <w:sz w:val="22"/>
                <w:szCs w:val="24"/>
                <w:lang w:val="en-US" w:eastAsia="zh-CN"/>
              </w:rPr>
            </w:pPr>
            <w:r>
              <w:rPr>
                <w:rFonts w:ascii="Times New Roman" w:hAnsi="Times New Roman" w:hint="eastAsia"/>
                <w:kern w:val="0"/>
                <w:sz w:val="22"/>
                <w:szCs w:val="24"/>
                <w:lang w:val="en-US" w:eastAsia="zh-CN"/>
              </w:rPr>
              <w:t>1</w:t>
            </w:r>
          </w:p>
        </w:tc>
        <w:tc>
          <w:tcPr>
            <w:tcW w:w="1940" w:type="pct"/>
            <w:vMerge w:val="restart"/>
            <w:shd w:val="clear" w:color="auto" w:fill="auto"/>
          </w:tcPr>
          <w:p w14:paraId="331FF798" w14:textId="77777777" w:rsidR="003F47CD" w:rsidRPr="007C003C" w:rsidRDefault="003F47CD" w:rsidP="003F47CD">
            <w:pPr>
              <w:pStyle w:val="aff"/>
              <w:spacing w:line="240" w:lineRule="auto"/>
              <w:ind w:firstLineChars="0" w:firstLine="0"/>
              <w:rPr>
                <w:rFonts w:ascii="Times New Roman" w:hAnsi="Times New Roman"/>
                <w:kern w:val="0"/>
                <w:sz w:val="22"/>
                <w:szCs w:val="24"/>
                <w:lang w:val="en-US" w:eastAsia="zh-CN"/>
              </w:rPr>
            </w:pPr>
            <w:r w:rsidRPr="007C003C">
              <w:rPr>
                <w:rFonts w:ascii="Times New Roman" w:hAnsi="Times New Roman" w:hint="eastAsia"/>
                <w:kern w:val="0"/>
                <w:sz w:val="22"/>
                <w:szCs w:val="24"/>
                <w:lang w:val="en-US" w:eastAsia="zh-CN"/>
              </w:rPr>
              <w:t>智能搜索</w:t>
            </w:r>
          </w:p>
        </w:tc>
        <w:tc>
          <w:tcPr>
            <w:tcW w:w="2636" w:type="pct"/>
            <w:shd w:val="clear" w:color="auto" w:fill="auto"/>
          </w:tcPr>
          <w:p w14:paraId="6C6A5490"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搜索意图识别</w:t>
            </w:r>
          </w:p>
        </w:tc>
      </w:tr>
      <w:tr w:rsidR="003F47CD" w:rsidRPr="007C003C" w14:paraId="2BC55B91" w14:textId="77777777" w:rsidTr="003F47CD">
        <w:tc>
          <w:tcPr>
            <w:tcW w:w="424" w:type="pct"/>
          </w:tcPr>
          <w:p w14:paraId="63B6C6C5" w14:textId="52A9CE24" w:rsidR="003F47CD" w:rsidRPr="007C003C" w:rsidRDefault="003F47CD" w:rsidP="003F47CD">
            <w:pPr>
              <w:pStyle w:val="aff"/>
              <w:spacing w:line="240" w:lineRule="auto"/>
              <w:ind w:firstLineChars="0" w:firstLine="0"/>
              <w:jc w:val="center"/>
              <w:rPr>
                <w:rFonts w:ascii="Times New Roman" w:hAnsi="Times New Roman" w:hint="eastAsia"/>
                <w:kern w:val="0"/>
                <w:sz w:val="22"/>
                <w:szCs w:val="24"/>
                <w:lang w:val="en-US" w:eastAsia="zh-CN"/>
              </w:rPr>
            </w:pPr>
            <w:r>
              <w:rPr>
                <w:rFonts w:ascii="Times New Roman" w:hAnsi="Times New Roman" w:hint="eastAsia"/>
                <w:kern w:val="0"/>
                <w:sz w:val="22"/>
                <w:szCs w:val="24"/>
                <w:lang w:val="en-US" w:eastAsia="zh-CN"/>
              </w:rPr>
              <w:t>2</w:t>
            </w:r>
          </w:p>
        </w:tc>
        <w:tc>
          <w:tcPr>
            <w:tcW w:w="1940" w:type="pct"/>
            <w:vMerge/>
            <w:shd w:val="clear" w:color="auto" w:fill="auto"/>
          </w:tcPr>
          <w:p w14:paraId="75F459C4"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p>
        </w:tc>
        <w:tc>
          <w:tcPr>
            <w:tcW w:w="2636" w:type="pct"/>
            <w:shd w:val="clear" w:color="auto" w:fill="auto"/>
          </w:tcPr>
          <w:p w14:paraId="3A24AB1D"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搜索语义拓展</w:t>
            </w:r>
          </w:p>
        </w:tc>
      </w:tr>
      <w:tr w:rsidR="003F47CD" w:rsidRPr="007C003C" w14:paraId="219BC842" w14:textId="77777777" w:rsidTr="003F47CD">
        <w:tc>
          <w:tcPr>
            <w:tcW w:w="424" w:type="pct"/>
          </w:tcPr>
          <w:p w14:paraId="4D568FF5" w14:textId="575610F2" w:rsidR="003F47CD" w:rsidRPr="007C003C" w:rsidRDefault="003F47CD" w:rsidP="003F47CD">
            <w:pPr>
              <w:pStyle w:val="aff"/>
              <w:spacing w:line="240" w:lineRule="auto"/>
              <w:ind w:firstLineChars="0" w:firstLine="0"/>
              <w:jc w:val="center"/>
              <w:rPr>
                <w:rFonts w:ascii="Times New Roman" w:hAnsi="Times New Roman" w:hint="eastAsia"/>
                <w:kern w:val="0"/>
                <w:sz w:val="22"/>
                <w:szCs w:val="24"/>
                <w:lang w:val="en-US" w:eastAsia="zh-CN"/>
              </w:rPr>
            </w:pPr>
            <w:r>
              <w:rPr>
                <w:rFonts w:ascii="Times New Roman" w:hAnsi="Times New Roman" w:hint="eastAsia"/>
                <w:kern w:val="0"/>
                <w:sz w:val="22"/>
                <w:szCs w:val="24"/>
                <w:lang w:val="en-US" w:eastAsia="zh-CN"/>
              </w:rPr>
              <w:t>3</w:t>
            </w:r>
          </w:p>
        </w:tc>
        <w:tc>
          <w:tcPr>
            <w:tcW w:w="1940" w:type="pct"/>
            <w:vMerge/>
            <w:shd w:val="clear" w:color="auto" w:fill="auto"/>
          </w:tcPr>
          <w:p w14:paraId="0CDD9262"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p>
        </w:tc>
        <w:tc>
          <w:tcPr>
            <w:tcW w:w="2636" w:type="pct"/>
            <w:shd w:val="clear" w:color="auto" w:fill="auto"/>
          </w:tcPr>
          <w:p w14:paraId="2B456E0E"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商品过滤筛选</w:t>
            </w:r>
          </w:p>
        </w:tc>
      </w:tr>
      <w:tr w:rsidR="003F47CD" w:rsidRPr="007C003C" w14:paraId="4D88E640" w14:textId="77777777" w:rsidTr="003F47CD">
        <w:tc>
          <w:tcPr>
            <w:tcW w:w="424" w:type="pct"/>
          </w:tcPr>
          <w:p w14:paraId="705E5627" w14:textId="1BD4F3E6" w:rsidR="003F47CD" w:rsidRPr="007C003C" w:rsidRDefault="003F47CD" w:rsidP="003F47CD">
            <w:pPr>
              <w:pStyle w:val="aff"/>
              <w:spacing w:line="240" w:lineRule="auto"/>
              <w:ind w:firstLineChars="0" w:firstLine="0"/>
              <w:jc w:val="center"/>
              <w:rPr>
                <w:rFonts w:ascii="Times New Roman" w:hAnsi="Times New Roman" w:hint="eastAsia"/>
                <w:kern w:val="0"/>
                <w:sz w:val="22"/>
                <w:szCs w:val="24"/>
                <w:lang w:val="en-US" w:eastAsia="zh-CN"/>
              </w:rPr>
            </w:pPr>
            <w:r>
              <w:rPr>
                <w:rFonts w:ascii="Times New Roman" w:hAnsi="Times New Roman" w:hint="eastAsia"/>
                <w:kern w:val="0"/>
                <w:sz w:val="22"/>
                <w:szCs w:val="24"/>
                <w:lang w:val="en-US" w:eastAsia="zh-CN"/>
              </w:rPr>
              <w:t>4</w:t>
            </w:r>
          </w:p>
        </w:tc>
        <w:tc>
          <w:tcPr>
            <w:tcW w:w="1940" w:type="pct"/>
            <w:vMerge/>
            <w:shd w:val="clear" w:color="auto" w:fill="auto"/>
          </w:tcPr>
          <w:p w14:paraId="6E1C0FA0"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p>
        </w:tc>
        <w:tc>
          <w:tcPr>
            <w:tcW w:w="2636" w:type="pct"/>
            <w:shd w:val="clear" w:color="auto" w:fill="auto"/>
          </w:tcPr>
          <w:p w14:paraId="459057E6" w14:textId="77777777" w:rsidR="003F47CD" w:rsidRPr="007C003C" w:rsidRDefault="003F47CD" w:rsidP="003F47CD">
            <w:pPr>
              <w:pStyle w:val="aff"/>
              <w:spacing w:line="240" w:lineRule="auto"/>
              <w:ind w:firstLineChars="0" w:firstLine="0"/>
              <w:rPr>
                <w:rFonts w:ascii="Times New Roman" w:hAnsi="Times New Roman" w:hint="eastAsia"/>
                <w:kern w:val="0"/>
                <w:sz w:val="22"/>
                <w:szCs w:val="24"/>
                <w:lang w:val="en-US" w:eastAsia="zh-CN"/>
              </w:rPr>
            </w:pPr>
            <w:r w:rsidRPr="007C003C">
              <w:rPr>
                <w:rFonts w:ascii="Times New Roman" w:hAnsi="Times New Roman" w:hint="eastAsia"/>
                <w:kern w:val="0"/>
                <w:sz w:val="22"/>
                <w:szCs w:val="24"/>
                <w:lang w:val="en-US" w:eastAsia="zh-CN"/>
              </w:rPr>
              <w:t>搜索拼音及错词纠正</w:t>
            </w:r>
          </w:p>
        </w:tc>
      </w:tr>
    </w:tbl>
    <w:p w14:paraId="35C09DA6" w14:textId="77777777" w:rsidR="00EB43D3" w:rsidRDefault="00EB43D3" w:rsidP="00EB43D3">
      <w:pPr>
        <w:pStyle w:val="2"/>
        <w:spacing w:before="240" w:after="240"/>
      </w:pPr>
      <w:r>
        <w:rPr>
          <w:rFonts w:hint="eastAsia"/>
        </w:rPr>
        <w:t>系统数据建设范围</w:t>
      </w:r>
      <w:bookmarkEnd w:id="54"/>
    </w:p>
    <w:p w14:paraId="04CAD5AA" w14:textId="77777777" w:rsidR="003F47CD" w:rsidRPr="00EF5125" w:rsidRDefault="003F47CD" w:rsidP="003F47CD">
      <w:pPr>
        <w:pStyle w:val="1"/>
      </w:pPr>
      <w:proofErr w:type="spellStart"/>
      <w:r w:rsidRPr="00EF5125">
        <w:t>Mysql</w:t>
      </w:r>
      <w:proofErr w:type="spellEnd"/>
      <w:r w:rsidRPr="00EF5125">
        <w:t>相关</w:t>
      </w:r>
    </w:p>
    <w:p w14:paraId="747399C5" w14:textId="77777777" w:rsidR="003F47CD" w:rsidRPr="00EF5125" w:rsidRDefault="003F47CD" w:rsidP="003F47CD"/>
    <w:p w14:paraId="11DF118E" w14:textId="77777777" w:rsidR="003F47CD" w:rsidRPr="00EF5125" w:rsidRDefault="003F47CD" w:rsidP="003F47CD">
      <w:pPr>
        <w:spacing w:after="100" w:afterAutospacing="1"/>
        <w:ind w:firstLineChars="200" w:firstLine="480"/>
      </w:pPr>
      <w:r w:rsidRPr="00EF5125">
        <w:t>1</w:t>
      </w:r>
      <w:r w:rsidRPr="00EF5125">
        <w:t>）</w:t>
      </w:r>
      <w:r w:rsidRPr="00EF5125">
        <w:t>brand</w:t>
      </w:r>
      <w:r w:rsidRPr="00EF5125">
        <w:t>表</w:t>
      </w:r>
    </w:p>
    <w:tbl>
      <w:tblPr>
        <w:tblW w:w="9188"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342"/>
        <w:gridCol w:w="1344"/>
        <w:gridCol w:w="2283"/>
        <w:gridCol w:w="1495"/>
        <w:gridCol w:w="1382"/>
        <w:gridCol w:w="1342"/>
      </w:tblGrid>
      <w:tr w:rsidR="003F47CD" w:rsidRPr="00EF5125" w14:paraId="0CC4653B"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5B13925" w14:textId="77777777" w:rsidR="003F47CD" w:rsidRPr="00EF5125" w:rsidRDefault="003F47CD" w:rsidP="003F47CD">
            <w:pPr>
              <w:jc w:val="center"/>
              <w:rPr>
                <w:b/>
              </w:rPr>
            </w:pPr>
            <w:r w:rsidRPr="00EF5125">
              <w:rPr>
                <w:b/>
              </w:rPr>
              <w:t>主键</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AEA21FF" w14:textId="77777777" w:rsidR="003F47CD" w:rsidRPr="00EF5125" w:rsidRDefault="003F47CD" w:rsidP="003F47CD">
            <w:pPr>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3272082" w14:textId="77777777" w:rsidR="003F47CD" w:rsidRPr="00EF5125" w:rsidRDefault="003F47CD" w:rsidP="003F47CD">
            <w:pPr>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F16F237" w14:textId="77777777" w:rsidR="003F47CD" w:rsidRPr="00EF5125" w:rsidRDefault="003F47CD" w:rsidP="003F47CD">
            <w:pPr>
              <w:jc w:val="center"/>
              <w:rPr>
                <w:b/>
              </w:rPr>
            </w:pPr>
            <w:r w:rsidRPr="00EF5125">
              <w:rPr>
                <w:b/>
              </w:rPr>
              <w:t>数据类型</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E5723C3" w14:textId="77777777" w:rsidR="003F47CD" w:rsidRPr="00EF5125" w:rsidRDefault="003F47CD" w:rsidP="003F47CD">
            <w:pPr>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003CC60" w14:textId="77777777" w:rsidR="003F47CD" w:rsidRPr="00EF5125" w:rsidRDefault="003F47CD" w:rsidP="003F47CD">
            <w:pPr>
              <w:jc w:val="center"/>
              <w:rPr>
                <w:b/>
              </w:rPr>
            </w:pPr>
            <w:r w:rsidRPr="00EF5125">
              <w:rPr>
                <w:b/>
              </w:rPr>
              <w:t>非空</w:t>
            </w:r>
          </w:p>
        </w:tc>
      </w:tr>
      <w:tr w:rsidR="003F47CD" w:rsidRPr="00EF5125" w14:paraId="1F289B73"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56C408E" w14:textId="77777777" w:rsidR="003F47CD" w:rsidRPr="00EF5125" w:rsidRDefault="003F47CD" w:rsidP="003F47CD">
            <w:pPr>
              <w:pStyle w:val="afe"/>
              <w:ind w:firstLine="480"/>
              <w:rPr>
                <w:sz w:val="24"/>
                <w:szCs w:val="24"/>
              </w:rPr>
            </w:pPr>
            <w:r w:rsidRPr="00EF5125">
              <w:rPr>
                <w:sz w:val="24"/>
                <w:szCs w:val="24"/>
              </w:rPr>
              <w:t>是</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F5634D" w14:textId="77777777" w:rsidR="003F47CD" w:rsidRPr="00EF5125" w:rsidRDefault="003F47CD" w:rsidP="003F47CD">
            <w:pPr>
              <w:pStyle w:val="afe"/>
              <w:ind w:firstLine="480"/>
              <w:rPr>
                <w:sz w:val="24"/>
                <w:szCs w:val="24"/>
              </w:rPr>
            </w:pPr>
            <w:r w:rsidRPr="00EF5125">
              <w:rPr>
                <w:sz w:val="24"/>
                <w:szCs w:val="24"/>
              </w:rPr>
              <w:t>品牌</w:t>
            </w:r>
            <w:r w:rsidRPr="00EF5125">
              <w:rPr>
                <w:sz w:val="24"/>
                <w:szCs w:val="24"/>
              </w:rPr>
              <w:t>id</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4EF4109" w14:textId="77777777" w:rsidR="003F47CD" w:rsidRPr="00EF5125" w:rsidRDefault="003F47CD" w:rsidP="003F47CD">
            <w:pPr>
              <w:pStyle w:val="afe"/>
              <w:ind w:firstLine="480"/>
              <w:rPr>
                <w:sz w:val="24"/>
                <w:szCs w:val="24"/>
              </w:rPr>
            </w:pPr>
            <w:proofErr w:type="spellStart"/>
            <w:r w:rsidRPr="00EF5125">
              <w:rPr>
                <w:sz w:val="24"/>
                <w:szCs w:val="24"/>
              </w:rPr>
              <w:t>brand_i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99EDBB8" w14:textId="77777777" w:rsidR="003F47CD" w:rsidRPr="00EF5125" w:rsidRDefault="003F47CD" w:rsidP="003F47CD">
            <w:pPr>
              <w:pStyle w:val="afe"/>
              <w:ind w:firstLine="480"/>
              <w:rPr>
                <w:sz w:val="24"/>
                <w:szCs w:val="24"/>
              </w:rPr>
            </w:pPr>
            <w:r w:rsidRPr="00EF5125">
              <w:rPr>
                <w:sz w:val="24"/>
                <w:szCs w:val="24"/>
              </w:rPr>
              <w:t>varchar</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601FCC" w14:textId="77777777" w:rsidR="003F47CD" w:rsidRPr="00EF5125" w:rsidRDefault="003F47CD" w:rsidP="003F47CD">
            <w:pPr>
              <w:pStyle w:val="afe"/>
              <w:ind w:firstLine="480"/>
              <w:rPr>
                <w:sz w:val="24"/>
                <w:szCs w:val="24"/>
              </w:rPr>
            </w:pPr>
            <w:r w:rsidRPr="00EF5125">
              <w:rPr>
                <w:sz w:val="24"/>
                <w:szCs w:val="24"/>
              </w:rPr>
              <w:t>1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B0BBFD"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77F30302"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E049A4" w14:textId="77777777" w:rsidR="003F47CD" w:rsidRPr="00EF5125" w:rsidRDefault="003F47CD" w:rsidP="003F47CD">
            <w:pPr>
              <w:pStyle w:val="afe"/>
              <w:ind w:firstLine="480"/>
              <w:rPr>
                <w:sz w:val="24"/>
                <w:szCs w:val="24"/>
              </w:rPr>
            </w:pPr>
            <w:r w:rsidRPr="00EF5125">
              <w:rPr>
                <w:sz w:val="24"/>
                <w:szCs w:val="24"/>
              </w:rPr>
              <w:t>否</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7601A0" w14:textId="77777777" w:rsidR="003F47CD" w:rsidRPr="00EF5125" w:rsidRDefault="003F47CD" w:rsidP="003F47CD">
            <w:pPr>
              <w:pStyle w:val="afe"/>
              <w:ind w:firstLine="480"/>
              <w:rPr>
                <w:sz w:val="24"/>
                <w:szCs w:val="24"/>
              </w:rPr>
            </w:pPr>
            <w:r w:rsidRPr="00EF5125">
              <w:rPr>
                <w:sz w:val="24"/>
                <w:szCs w:val="24"/>
              </w:rPr>
              <w:t>规范的品牌名称</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0294A71" w14:textId="77777777" w:rsidR="003F47CD" w:rsidRPr="00EF5125" w:rsidRDefault="003F47CD" w:rsidP="003F47CD">
            <w:pPr>
              <w:pStyle w:val="afe"/>
              <w:ind w:firstLine="480"/>
              <w:rPr>
                <w:sz w:val="24"/>
                <w:szCs w:val="24"/>
              </w:rPr>
            </w:pPr>
            <w:proofErr w:type="spellStart"/>
            <w:r w:rsidRPr="00EF5125">
              <w:rPr>
                <w:sz w:val="24"/>
                <w:szCs w:val="24"/>
              </w:rPr>
              <w:t>brand_name_st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B199982" w14:textId="77777777" w:rsidR="003F47CD" w:rsidRPr="00EF5125" w:rsidRDefault="003F47CD" w:rsidP="003F47CD">
            <w:pPr>
              <w:pStyle w:val="afe"/>
              <w:ind w:firstLine="480"/>
              <w:rPr>
                <w:sz w:val="24"/>
                <w:szCs w:val="24"/>
              </w:rPr>
            </w:pPr>
            <w:r w:rsidRPr="00EF5125">
              <w:rPr>
                <w:sz w:val="24"/>
                <w:szCs w:val="24"/>
              </w:rPr>
              <w:t>varchar</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22DC81"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721742" w14:textId="77777777" w:rsidR="003F47CD" w:rsidRPr="00EF5125" w:rsidRDefault="003F47CD" w:rsidP="003F47CD">
            <w:pPr>
              <w:pStyle w:val="afe"/>
              <w:ind w:firstLine="480"/>
              <w:rPr>
                <w:sz w:val="24"/>
                <w:szCs w:val="24"/>
              </w:rPr>
            </w:pPr>
            <w:bookmarkStart w:id="55" w:name="OLE_LINK31"/>
            <w:bookmarkStart w:id="56" w:name="OLE_LINK30"/>
            <w:bookmarkEnd w:id="55"/>
            <w:bookmarkEnd w:id="56"/>
            <w:r w:rsidRPr="00EF5125">
              <w:rPr>
                <w:sz w:val="24"/>
                <w:szCs w:val="24"/>
              </w:rPr>
              <w:t>是</w:t>
            </w:r>
          </w:p>
        </w:tc>
      </w:tr>
    </w:tbl>
    <w:p w14:paraId="40C7613B" w14:textId="77777777" w:rsidR="003F47CD" w:rsidRPr="00EF5125" w:rsidRDefault="003F47CD" w:rsidP="003F47CD"/>
    <w:p w14:paraId="3BE9F7DD" w14:textId="77777777" w:rsidR="003F47CD" w:rsidRPr="00EF5125" w:rsidRDefault="003F47CD" w:rsidP="003F47CD">
      <w:pPr>
        <w:spacing w:after="100" w:afterAutospacing="1"/>
        <w:ind w:firstLineChars="200" w:firstLine="480"/>
      </w:pPr>
      <w:r w:rsidRPr="00EF5125">
        <w:t>2</w:t>
      </w:r>
      <w:r w:rsidRPr="00EF5125">
        <w:t>）</w:t>
      </w:r>
      <w:proofErr w:type="spellStart"/>
      <w:r w:rsidRPr="00EF5125">
        <w:t>brand_synonym</w:t>
      </w:r>
      <w:proofErr w:type="spellEnd"/>
      <w:r w:rsidRPr="00EF5125">
        <w:t>表</w:t>
      </w:r>
    </w:p>
    <w:tbl>
      <w:tblPr>
        <w:tblW w:w="9188"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330"/>
        <w:gridCol w:w="1330"/>
        <w:gridCol w:w="2336"/>
        <w:gridCol w:w="1493"/>
        <w:gridCol w:w="1371"/>
        <w:gridCol w:w="1328"/>
      </w:tblGrid>
      <w:tr w:rsidR="003F47CD" w:rsidRPr="00EF5125" w14:paraId="5584890C"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9D6B48D" w14:textId="77777777" w:rsidR="003F47CD" w:rsidRPr="00EF5125" w:rsidRDefault="003F47CD" w:rsidP="003F47CD">
            <w:pPr>
              <w:ind w:left="420" w:hanging="420"/>
              <w:jc w:val="center"/>
              <w:rPr>
                <w:b/>
              </w:rPr>
            </w:pPr>
            <w:r w:rsidRPr="00EF5125">
              <w:rPr>
                <w:b/>
              </w:rPr>
              <w:t>主键</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CD941D7" w14:textId="77777777" w:rsidR="003F47CD" w:rsidRPr="00EF5125" w:rsidRDefault="003F47CD" w:rsidP="003F47CD">
            <w:pPr>
              <w:ind w:left="420" w:hanging="420"/>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5BFACED" w14:textId="77777777" w:rsidR="003F47CD" w:rsidRPr="00EF5125" w:rsidRDefault="003F47CD" w:rsidP="003F47CD">
            <w:pPr>
              <w:ind w:left="420" w:hanging="420"/>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559AF13" w14:textId="77777777" w:rsidR="003F47CD" w:rsidRPr="00EF5125" w:rsidRDefault="003F47CD" w:rsidP="003F47CD">
            <w:pPr>
              <w:ind w:left="420" w:hanging="420"/>
              <w:jc w:val="center"/>
              <w:rPr>
                <w:b/>
              </w:rPr>
            </w:pPr>
            <w:r w:rsidRPr="00EF5125">
              <w:rPr>
                <w:b/>
              </w:rPr>
              <w:t>数据类型</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0C9E67D6" w14:textId="77777777" w:rsidR="003F47CD" w:rsidRPr="00EF5125" w:rsidRDefault="003F47CD" w:rsidP="003F47CD">
            <w:pPr>
              <w:ind w:left="420" w:hanging="420"/>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4024101" w14:textId="77777777" w:rsidR="003F47CD" w:rsidRPr="00EF5125" w:rsidRDefault="003F47CD" w:rsidP="003F47CD">
            <w:pPr>
              <w:ind w:left="420" w:hanging="420"/>
              <w:jc w:val="center"/>
              <w:rPr>
                <w:b/>
              </w:rPr>
            </w:pPr>
            <w:r w:rsidRPr="00EF5125">
              <w:rPr>
                <w:b/>
              </w:rPr>
              <w:t>非空</w:t>
            </w:r>
          </w:p>
        </w:tc>
      </w:tr>
      <w:tr w:rsidR="003F47CD" w:rsidRPr="00EF5125" w14:paraId="58DE4A3A"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8A685A" w14:textId="77777777" w:rsidR="003F47CD" w:rsidRPr="00EF5125" w:rsidRDefault="003F47CD" w:rsidP="003F47CD">
            <w:pPr>
              <w:pStyle w:val="afe"/>
              <w:ind w:firstLine="480"/>
              <w:rPr>
                <w:sz w:val="24"/>
                <w:szCs w:val="24"/>
              </w:rPr>
            </w:pPr>
            <w:r w:rsidRPr="00EF5125">
              <w:rPr>
                <w:sz w:val="24"/>
                <w:szCs w:val="24"/>
              </w:rPr>
              <w:lastRenderedPageBreak/>
              <w:t>否</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D21A1D" w14:textId="77777777" w:rsidR="003F47CD" w:rsidRPr="00EF5125" w:rsidRDefault="003F47CD" w:rsidP="003F47CD">
            <w:pPr>
              <w:pStyle w:val="afe"/>
              <w:ind w:firstLine="480"/>
              <w:rPr>
                <w:sz w:val="24"/>
                <w:szCs w:val="24"/>
              </w:rPr>
            </w:pPr>
            <w:r w:rsidRPr="00EF5125">
              <w:rPr>
                <w:sz w:val="24"/>
                <w:szCs w:val="24"/>
              </w:rPr>
              <w:t>规范的品牌名称</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40A713" w14:textId="77777777" w:rsidR="003F47CD" w:rsidRPr="00EF5125" w:rsidRDefault="003F47CD" w:rsidP="003F47CD">
            <w:pPr>
              <w:pStyle w:val="afe"/>
              <w:ind w:firstLine="480"/>
              <w:rPr>
                <w:sz w:val="24"/>
                <w:szCs w:val="24"/>
              </w:rPr>
            </w:pPr>
            <w:proofErr w:type="spellStart"/>
            <w:r w:rsidRPr="00EF5125">
              <w:rPr>
                <w:sz w:val="24"/>
                <w:szCs w:val="24"/>
              </w:rPr>
              <w:t>brand_name_st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65643E3" w14:textId="77777777" w:rsidR="003F47CD" w:rsidRPr="00EF5125" w:rsidRDefault="003F47CD" w:rsidP="003F47CD">
            <w:pPr>
              <w:pStyle w:val="afe"/>
              <w:ind w:firstLine="480"/>
              <w:rPr>
                <w:sz w:val="24"/>
                <w:szCs w:val="24"/>
              </w:rPr>
            </w:pPr>
            <w:r w:rsidRPr="00EF5125">
              <w:rPr>
                <w:sz w:val="24"/>
                <w:szCs w:val="24"/>
              </w:rPr>
              <w:t>varchar</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776050"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B6B8DA"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20050A99"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2D27466" w14:textId="77777777" w:rsidR="003F47CD" w:rsidRPr="00EF5125" w:rsidRDefault="003F47CD" w:rsidP="003F47CD">
            <w:pPr>
              <w:pStyle w:val="afe"/>
              <w:ind w:firstLine="480"/>
              <w:rPr>
                <w:sz w:val="24"/>
                <w:szCs w:val="24"/>
              </w:rPr>
            </w:pPr>
            <w:r w:rsidRPr="00EF5125">
              <w:rPr>
                <w:sz w:val="24"/>
                <w:szCs w:val="24"/>
              </w:rPr>
              <w:t>否</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EC86B62" w14:textId="77777777" w:rsidR="003F47CD" w:rsidRPr="00EF5125" w:rsidRDefault="003F47CD" w:rsidP="003F47CD">
            <w:pPr>
              <w:pStyle w:val="afe"/>
              <w:ind w:firstLine="480"/>
              <w:rPr>
                <w:sz w:val="24"/>
                <w:szCs w:val="24"/>
              </w:rPr>
            </w:pPr>
            <w:r w:rsidRPr="00EF5125">
              <w:rPr>
                <w:sz w:val="24"/>
                <w:szCs w:val="24"/>
              </w:rPr>
              <w:t>品牌同义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9CC71E2" w14:textId="77777777" w:rsidR="003F47CD" w:rsidRPr="00EF5125" w:rsidRDefault="003F47CD" w:rsidP="003F47CD">
            <w:pPr>
              <w:pStyle w:val="afe"/>
              <w:ind w:firstLine="480"/>
              <w:rPr>
                <w:sz w:val="24"/>
                <w:szCs w:val="24"/>
              </w:rPr>
            </w:pPr>
            <w:proofErr w:type="spellStart"/>
            <w:r w:rsidRPr="00EF5125">
              <w:rPr>
                <w:sz w:val="24"/>
                <w:szCs w:val="24"/>
              </w:rPr>
              <w:t>brand_synonyms</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339B86E" w14:textId="77777777" w:rsidR="003F47CD" w:rsidRPr="00EF5125" w:rsidRDefault="003F47CD" w:rsidP="003F47CD">
            <w:pPr>
              <w:pStyle w:val="afe"/>
              <w:ind w:firstLine="480"/>
              <w:rPr>
                <w:sz w:val="24"/>
                <w:szCs w:val="24"/>
              </w:rPr>
            </w:pPr>
            <w:r w:rsidRPr="00EF5125">
              <w:rPr>
                <w:sz w:val="24"/>
                <w:szCs w:val="24"/>
              </w:rPr>
              <w:t>varchar</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6518D1"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976075B" w14:textId="77777777" w:rsidR="003F47CD" w:rsidRPr="00EF5125" w:rsidRDefault="003F47CD" w:rsidP="003F47CD">
            <w:pPr>
              <w:pStyle w:val="afe"/>
              <w:ind w:firstLine="480"/>
              <w:rPr>
                <w:sz w:val="24"/>
                <w:szCs w:val="24"/>
              </w:rPr>
            </w:pPr>
            <w:bookmarkStart w:id="57" w:name="OLE_LINK33"/>
            <w:bookmarkStart w:id="58" w:name="OLE_LINK32"/>
            <w:bookmarkEnd w:id="57"/>
            <w:bookmarkEnd w:id="58"/>
            <w:r w:rsidRPr="00EF5125">
              <w:rPr>
                <w:sz w:val="24"/>
                <w:szCs w:val="24"/>
              </w:rPr>
              <w:t>否</w:t>
            </w:r>
          </w:p>
        </w:tc>
      </w:tr>
    </w:tbl>
    <w:p w14:paraId="7C744F91" w14:textId="77777777" w:rsidR="003F47CD" w:rsidRPr="00EF5125" w:rsidRDefault="003F47CD" w:rsidP="003F47CD"/>
    <w:p w14:paraId="151D7287" w14:textId="77777777" w:rsidR="003F47CD" w:rsidRPr="00EF5125" w:rsidRDefault="003F47CD" w:rsidP="003F47CD">
      <w:pPr>
        <w:spacing w:after="100" w:afterAutospacing="1"/>
        <w:ind w:firstLineChars="200" w:firstLine="480"/>
      </w:pPr>
      <w:r w:rsidRPr="00EF5125">
        <w:t>3</w:t>
      </w:r>
      <w:r w:rsidRPr="00EF5125">
        <w:t>）</w:t>
      </w:r>
      <w:proofErr w:type="spellStart"/>
      <w:r w:rsidRPr="00EF5125">
        <w:t>cate_prop</w:t>
      </w:r>
      <w:proofErr w:type="spellEnd"/>
      <w:r w:rsidRPr="00EF5125">
        <w:t>表</w:t>
      </w:r>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214"/>
        <w:gridCol w:w="1213"/>
        <w:gridCol w:w="2736"/>
        <w:gridCol w:w="1470"/>
        <w:gridCol w:w="1341"/>
        <w:gridCol w:w="1212"/>
      </w:tblGrid>
      <w:tr w:rsidR="003F47CD" w:rsidRPr="00EF5125" w14:paraId="4CA34140"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5BF5A78" w14:textId="77777777" w:rsidR="003F47CD" w:rsidRPr="00EF5125" w:rsidRDefault="003F47CD" w:rsidP="003F47CD">
            <w:pPr>
              <w:jc w:val="center"/>
              <w:rPr>
                <w:b/>
              </w:rPr>
            </w:pPr>
            <w:r w:rsidRPr="00EF5125">
              <w:rPr>
                <w:b/>
              </w:rPr>
              <w:t>主键</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8FE74A0" w14:textId="77777777" w:rsidR="003F47CD" w:rsidRPr="00EF5125" w:rsidRDefault="003F47CD" w:rsidP="003F47CD">
            <w:pPr>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4CCFF76" w14:textId="77777777" w:rsidR="003F47CD" w:rsidRPr="00EF5125" w:rsidRDefault="003F47CD" w:rsidP="003F47CD">
            <w:pPr>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7710379" w14:textId="77777777" w:rsidR="003F47CD" w:rsidRPr="00EF5125" w:rsidRDefault="003F47CD" w:rsidP="003F47CD">
            <w:pPr>
              <w:jc w:val="center"/>
              <w:rPr>
                <w:b/>
              </w:rPr>
            </w:pPr>
            <w:r w:rsidRPr="00EF5125">
              <w:rPr>
                <w:b/>
              </w:rPr>
              <w:t>数据类型</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59EF5DF" w14:textId="77777777" w:rsidR="003F47CD" w:rsidRPr="00EF5125" w:rsidRDefault="003F47CD" w:rsidP="003F47CD">
            <w:pPr>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E4B5FB4" w14:textId="77777777" w:rsidR="003F47CD" w:rsidRPr="00EF5125" w:rsidRDefault="003F47CD" w:rsidP="003F47CD">
            <w:pPr>
              <w:jc w:val="center"/>
              <w:rPr>
                <w:b/>
              </w:rPr>
            </w:pPr>
            <w:r w:rsidRPr="00EF5125">
              <w:rPr>
                <w:b/>
              </w:rPr>
              <w:t>非空</w:t>
            </w:r>
          </w:p>
        </w:tc>
      </w:tr>
      <w:tr w:rsidR="003F47CD" w:rsidRPr="00EF5125" w14:paraId="024D52C8"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E0B0B51" w14:textId="77777777" w:rsidR="003F47CD" w:rsidRPr="00EF5125" w:rsidRDefault="003F47CD" w:rsidP="003F47CD">
            <w:pPr>
              <w:pStyle w:val="afe"/>
              <w:ind w:firstLine="480"/>
              <w:rPr>
                <w:sz w:val="24"/>
                <w:szCs w:val="24"/>
              </w:rPr>
            </w:pPr>
            <w:r w:rsidRPr="00EF5125">
              <w:rPr>
                <w:sz w:val="24"/>
                <w:szCs w:val="24"/>
              </w:rPr>
              <w:t>是</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BDFECF" w14:textId="77777777" w:rsidR="003F47CD" w:rsidRPr="00EF5125" w:rsidRDefault="003F47CD" w:rsidP="003F47CD">
            <w:pPr>
              <w:pStyle w:val="afe"/>
              <w:ind w:firstLine="480"/>
              <w:rPr>
                <w:sz w:val="24"/>
                <w:szCs w:val="24"/>
              </w:rPr>
            </w:pPr>
            <w:r w:rsidRPr="00EF5125">
              <w:rPr>
                <w:sz w:val="24"/>
                <w:szCs w:val="24"/>
              </w:rPr>
              <w:t>分类</w:t>
            </w:r>
            <w:r w:rsidRPr="00EF5125">
              <w:rPr>
                <w:sz w:val="24"/>
                <w:szCs w:val="24"/>
              </w:rPr>
              <w:t>id</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E549FB" w14:textId="77777777" w:rsidR="003F47CD" w:rsidRPr="00EF5125" w:rsidRDefault="003F47CD" w:rsidP="003F47CD">
            <w:pPr>
              <w:pStyle w:val="afe"/>
              <w:ind w:firstLine="480"/>
              <w:rPr>
                <w:sz w:val="24"/>
                <w:szCs w:val="24"/>
              </w:rPr>
            </w:pPr>
            <w:proofErr w:type="spellStart"/>
            <w:r w:rsidRPr="00EF5125">
              <w:rPr>
                <w:sz w:val="24"/>
                <w:szCs w:val="24"/>
              </w:rPr>
              <w:t>cate_i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653E28D"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26EFD3" w14:textId="77777777" w:rsidR="003F47CD" w:rsidRPr="00EF5125" w:rsidRDefault="003F47CD" w:rsidP="003F47CD">
            <w:pPr>
              <w:pStyle w:val="afe"/>
              <w:ind w:firstLine="480"/>
              <w:rPr>
                <w:sz w:val="24"/>
                <w:szCs w:val="24"/>
              </w:rPr>
            </w:pPr>
            <w:r w:rsidRPr="00EF5125">
              <w:rPr>
                <w:sz w:val="24"/>
                <w:szCs w:val="24"/>
              </w:rPr>
              <w:t>1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FCB38C3"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14304303"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B6D7023" w14:textId="77777777" w:rsidR="003F47CD" w:rsidRPr="00EF5125" w:rsidRDefault="003F47CD" w:rsidP="003F47CD">
            <w:pPr>
              <w:pStyle w:val="afe"/>
              <w:ind w:firstLine="480"/>
              <w:rPr>
                <w:sz w:val="24"/>
                <w:szCs w:val="24"/>
              </w:rPr>
            </w:pPr>
            <w:bookmarkStart w:id="59" w:name="OLE_LINK37"/>
            <w:bookmarkStart w:id="60" w:name="OLE_LINK36"/>
            <w:bookmarkEnd w:id="59"/>
            <w:bookmarkEnd w:id="60"/>
            <w:r w:rsidRPr="00EF5125">
              <w:rPr>
                <w:sz w:val="24"/>
                <w:szCs w:val="24"/>
              </w:rPr>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073D25F" w14:textId="77777777" w:rsidR="003F47CD" w:rsidRPr="00EF5125" w:rsidRDefault="003F47CD" w:rsidP="003F47CD">
            <w:pPr>
              <w:pStyle w:val="afe"/>
              <w:ind w:firstLine="480"/>
              <w:rPr>
                <w:sz w:val="24"/>
                <w:szCs w:val="24"/>
              </w:rPr>
            </w:pPr>
            <w:r w:rsidRPr="00EF5125">
              <w:rPr>
                <w:sz w:val="24"/>
                <w:szCs w:val="24"/>
              </w:rPr>
              <w:t>分类名称</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65A6765" w14:textId="77777777" w:rsidR="003F47CD" w:rsidRPr="00EF5125" w:rsidRDefault="003F47CD" w:rsidP="003F47CD">
            <w:pPr>
              <w:pStyle w:val="afe"/>
              <w:ind w:firstLine="480"/>
              <w:rPr>
                <w:sz w:val="24"/>
                <w:szCs w:val="24"/>
              </w:rPr>
            </w:pPr>
            <w:proofErr w:type="spellStart"/>
            <w:r w:rsidRPr="00EF5125">
              <w:rPr>
                <w:sz w:val="24"/>
                <w:szCs w:val="24"/>
              </w:rPr>
              <w:t>cate_name</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53D6235"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ED8742"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96AE06A" w14:textId="77777777" w:rsidR="003F47CD" w:rsidRPr="00EF5125" w:rsidRDefault="003F47CD" w:rsidP="003F47CD">
            <w:pPr>
              <w:pStyle w:val="afe"/>
              <w:ind w:firstLine="480"/>
              <w:rPr>
                <w:sz w:val="24"/>
                <w:szCs w:val="24"/>
              </w:rPr>
            </w:pPr>
            <w:bookmarkStart w:id="61" w:name="_Hlk505084974"/>
            <w:bookmarkEnd w:id="61"/>
            <w:r w:rsidRPr="00EF5125">
              <w:rPr>
                <w:sz w:val="24"/>
                <w:szCs w:val="24"/>
              </w:rPr>
              <w:t>否</w:t>
            </w:r>
          </w:p>
        </w:tc>
      </w:tr>
      <w:tr w:rsidR="003F47CD" w:rsidRPr="00EF5125" w14:paraId="0ECF4430"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A879159"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DDFD334" w14:textId="77777777" w:rsidR="003F47CD" w:rsidRPr="00EF5125" w:rsidRDefault="003F47CD" w:rsidP="003F47CD">
            <w:pPr>
              <w:pStyle w:val="afe"/>
              <w:ind w:firstLine="480"/>
              <w:rPr>
                <w:sz w:val="24"/>
                <w:szCs w:val="24"/>
              </w:rPr>
            </w:pPr>
            <w:r w:rsidRPr="00EF5125">
              <w:rPr>
                <w:sz w:val="24"/>
                <w:szCs w:val="24"/>
              </w:rPr>
              <w:t>属性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B663DB" w14:textId="77777777" w:rsidR="003F47CD" w:rsidRPr="00EF5125" w:rsidRDefault="003F47CD" w:rsidP="003F47CD">
            <w:pPr>
              <w:pStyle w:val="afe"/>
              <w:ind w:firstLine="480"/>
              <w:rPr>
                <w:sz w:val="24"/>
                <w:szCs w:val="24"/>
              </w:rPr>
            </w:pPr>
            <w:proofErr w:type="spellStart"/>
            <w:r w:rsidRPr="00EF5125">
              <w:rPr>
                <w:sz w:val="24"/>
                <w:szCs w:val="24"/>
              </w:rPr>
              <w:t>cate_prop_name</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21ACF6"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4F5427E"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04AF8B"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1B6DBE8A"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778D00"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5690F3E" w14:textId="77777777" w:rsidR="003F47CD" w:rsidRPr="00EF5125" w:rsidRDefault="003F47CD" w:rsidP="003F47CD">
            <w:pPr>
              <w:pStyle w:val="afe"/>
              <w:ind w:firstLine="480"/>
              <w:rPr>
                <w:sz w:val="24"/>
                <w:szCs w:val="24"/>
              </w:rPr>
            </w:pPr>
            <w:r w:rsidRPr="00EF5125">
              <w:rPr>
                <w:sz w:val="24"/>
                <w:szCs w:val="24"/>
              </w:rPr>
              <w:t>规范的属性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7A99FC" w14:textId="77777777" w:rsidR="003F47CD" w:rsidRPr="00EF5125" w:rsidRDefault="003F47CD" w:rsidP="003F47CD">
            <w:pPr>
              <w:pStyle w:val="afe"/>
              <w:ind w:firstLine="480"/>
              <w:rPr>
                <w:sz w:val="24"/>
                <w:szCs w:val="24"/>
              </w:rPr>
            </w:pPr>
            <w:proofErr w:type="spellStart"/>
            <w:r w:rsidRPr="00EF5125">
              <w:rPr>
                <w:sz w:val="24"/>
                <w:szCs w:val="24"/>
              </w:rPr>
              <w:t>cate_prop_name_st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C7237ED"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D88811"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1E8CF83"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51EDA8E5"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C3387D4"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FEEA5BC" w14:textId="77777777" w:rsidR="003F47CD" w:rsidRPr="00EF5125" w:rsidRDefault="003F47CD" w:rsidP="003F47CD">
            <w:pPr>
              <w:pStyle w:val="afe"/>
              <w:ind w:firstLine="480"/>
              <w:rPr>
                <w:sz w:val="24"/>
                <w:szCs w:val="24"/>
              </w:rPr>
            </w:pPr>
            <w:r w:rsidRPr="00EF5125">
              <w:rPr>
                <w:sz w:val="24"/>
                <w:szCs w:val="24"/>
              </w:rPr>
              <w:t>属性英文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158EF58" w14:textId="77777777" w:rsidR="003F47CD" w:rsidRPr="00EF5125" w:rsidRDefault="003F47CD" w:rsidP="003F47CD">
            <w:pPr>
              <w:pStyle w:val="afe"/>
              <w:ind w:firstLine="480"/>
              <w:rPr>
                <w:sz w:val="24"/>
                <w:szCs w:val="24"/>
              </w:rPr>
            </w:pPr>
            <w:proofErr w:type="spellStart"/>
            <w:r w:rsidRPr="00EF5125">
              <w:rPr>
                <w:sz w:val="24"/>
                <w:szCs w:val="24"/>
              </w:rPr>
              <w:t>cate_prop_name_en</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BE2D8D7"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8A569BA"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CD5D233"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0A8EEB6B"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5754624"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F108A9A" w14:textId="77777777" w:rsidR="003F47CD" w:rsidRPr="00EF5125" w:rsidRDefault="003F47CD" w:rsidP="003F47CD">
            <w:pPr>
              <w:pStyle w:val="afe"/>
              <w:ind w:firstLine="480"/>
              <w:rPr>
                <w:sz w:val="24"/>
                <w:szCs w:val="24"/>
              </w:rPr>
            </w:pPr>
            <w:r w:rsidRPr="00EF5125">
              <w:rPr>
                <w:sz w:val="24"/>
                <w:szCs w:val="24"/>
              </w:rPr>
              <w:t>属性值映射</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A20046" w14:textId="77777777" w:rsidR="003F47CD" w:rsidRPr="00EF5125" w:rsidRDefault="003F47CD" w:rsidP="003F47CD">
            <w:pPr>
              <w:pStyle w:val="afe"/>
              <w:ind w:firstLine="480"/>
              <w:rPr>
                <w:sz w:val="24"/>
                <w:szCs w:val="24"/>
              </w:rPr>
            </w:pPr>
            <w:proofErr w:type="spellStart"/>
            <w:r w:rsidRPr="00EF5125">
              <w:rPr>
                <w:sz w:val="24"/>
                <w:szCs w:val="24"/>
              </w:rPr>
              <w:t>prop_value_mapping</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9F15E76"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BC1B753" w14:textId="77777777" w:rsidR="003F47CD" w:rsidRPr="00EF5125" w:rsidRDefault="003F47CD" w:rsidP="003F47CD">
            <w:pPr>
              <w:pStyle w:val="afe"/>
              <w:ind w:firstLine="480"/>
              <w:rPr>
                <w:sz w:val="24"/>
                <w:szCs w:val="24"/>
              </w:rPr>
            </w:pPr>
            <w:r w:rsidRPr="00EF5125">
              <w:rPr>
                <w:sz w:val="24"/>
                <w:szCs w:val="24"/>
              </w:rPr>
              <w:t>5000</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A2B88D"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2DAFF5E1"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EA1475"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A1F82E7" w14:textId="77777777" w:rsidR="003F47CD" w:rsidRPr="00EF5125" w:rsidRDefault="003F47CD" w:rsidP="003F47CD">
            <w:pPr>
              <w:pStyle w:val="afe"/>
              <w:ind w:firstLine="480"/>
              <w:rPr>
                <w:sz w:val="24"/>
                <w:szCs w:val="24"/>
              </w:rPr>
            </w:pPr>
            <w:r w:rsidRPr="00EF5125">
              <w:rPr>
                <w:sz w:val="24"/>
                <w:szCs w:val="24"/>
              </w:rPr>
              <w:t>属性值排序</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5EDACD1" w14:textId="77777777" w:rsidR="003F47CD" w:rsidRPr="00EF5125" w:rsidRDefault="003F47CD" w:rsidP="003F47CD">
            <w:pPr>
              <w:pStyle w:val="afe"/>
              <w:ind w:firstLine="480"/>
              <w:rPr>
                <w:sz w:val="24"/>
                <w:szCs w:val="24"/>
              </w:rPr>
            </w:pPr>
            <w:proofErr w:type="spellStart"/>
            <w:r w:rsidRPr="00EF5125">
              <w:rPr>
                <w:sz w:val="24"/>
                <w:szCs w:val="24"/>
              </w:rPr>
              <w:t>prop_value_sort</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A0B79B0"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5480B68" w14:textId="77777777" w:rsidR="003F47CD" w:rsidRPr="00EF5125" w:rsidRDefault="003F47CD" w:rsidP="003F47CD">
            <w:pPr>
              <w:pStyle w:val="afe"/>
              <w:ind w:firstLine="480"/>
              <w:rPr>
                <w:sz w:val="24"/>
                <w:szCs w:val="24"/>
              </w:rPr>
            </w:pPr>
            <w:r w:rsidRPr="00EF5125">
              <w:rPr>
                <w:sz w:val="24"/>
                <w:szCs w:val="24"/>
              </w:rPr>
              <w:t>1000</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EA9701" w14:textId="77777777" w:rsidR="003F47CD" w:rsidRPr="00EF5125" w:rsidRDefault="003F47CD" w:rsidP="003F47CD">
            <w:pPr>
              <w:pStyle w:val="afe"/>
              <w:ind w:firstLine="480"/>
              <w:rPr>
                <w:sz w:val="24"/>
                <w:szCs w:val="24"/>
              </w:rPr>
            </w:pPr>
            <w:bookmarkStart w:id="62" w:name="OLE_LINK39"/>
            <w:bookmarkStart w:id="63" w:name="OLE_LINK38"/>
            <w:bookmarkEnd w:id="62"/>
            <w:bookmarkEnd w:id="63"/>
            <w:r w:rsidRPr="00EF5125">
              <w:rPr>
                <w:sz w:val="24"/>
                <w:szCs w:val="24"/>
              </w:rPr>
              <w:t>否</w:t>
            </w:r>
          </w:p>
        </w:tc>
      </w:tr>
    </w:tbl>
    <w:p w14:paraId="52787D86" w14:textId="77777777" w:rsidR="003F47CD" w:rsidRPr="00EF5125" w:rsidRDefault="003F47CD" w:rsidP="003F47CD"/>
    <w:p w14:paraId="73744DC6" w14:textId="77777777" w:rsidR="003F47CD" w:rsidRPr="00EF5125" w:rsidRDefault="003F47CD" w:rsidP="003F47CD">
      <w:pPr>
        <w:spacing w:after="100" w:afterAutospacing="1"/>
        <w:ind w:firstLineChars="200" w:firstLine="480"/>
      </w:pPr>
      <w:r w:rsidRPr="00EF5125">
        <w:t>4</w:t>
      </w:r>
      <w:r w:rsidRPr="00EF5125">
        <w:t>）</w:t>
      </w:r>
      <w:proofErr w:type="spellStart"/>
      <w:r w:rsidRPr="00EF5125">
        <w:t>cate_synonym</w:t>
      </w:r>
      <w:proofErr w:type="spellEnd"/>
      <w:r w:rsidRPr="00EF5125">
        <w:t>表</w:t>
      </w:r>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369"/>
        <w:gridCol w:w="1370"/>
        <w:gridCol w:w="2176"/>
        <w:gridCol w:w="1501"/>
        <w:gridCol w:w="1402"/>
        <w:gridCol w:w="1368"/>
      </w:tblGrid>
      <w:tr w:rsidR="003F47CD" w:rsidRPr="00EF5125" w14:paraId="2B079650"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4FD8ABCD" w14:textId="77777777" w:rsidR="003F47CD" w:rsidRPr="00EF5125" w:rsidRDefault="003F47CD" w:rsidP="003F47CD">
            <w:bookmarkStart w:id="64" w:name="OLE_LINK61"/>
            <w:bookmarkStart w:id="65" w:name="OLE_LINK62"/>
            <w:r w:rsidRPr="00EF5125">
              <w:t>主键</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4643AF83" w14:textId="77777777" w:rsidR="003F47CD" w:rsidRPr="00EF5125" w:rsidRDefault="003F47CD" w:rsidP="003F47CD">
            <w:r w:rsidRPr="00EF5125">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DB11ED7" w14:textId="77777777" w:rsidR="003F47CD" w:rsidRPr="00EF5125" w:rsidRDefault="003F47CD" w:rsidP="003F47CD">
            <w:r w:rsidRPr="00EF5125">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EF8E74F" w14:textId="77777777" w:rsidR="003F47CD" w:rsidRPr="00EF5125" w:rsidRDefault="003F47CD" w:rsidP="003F47CD">
            <w:r w:rsidRPr="00EF5125">
              <w:t>数据类型</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DCEAD4C" w14:textId="77777777" w:rsidR="003F47CD" w:rsidRPr="00EF5125" w:rsidRDefault="003F47CD" w:rsidP="003F47CD">
            <w:r w:rsidRPr="00EF5125">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CDB1027" w14:textId="77777777" w:rsidR="003F47CD" w:rsidRPr="00EF5125" w:rsidRDefault="003F47CD" w:rsidP="003F47CD">
            <w:r w:rsidRPr="00EF5125">
              <w:t>非空</w:t>
            </w:r>
          </w:p>
        </w:tc>
      </w:tr>
      <w:tr w:rsidR="003F47CD" w:rsidRPr="00EF5125" w14:paraId="74BA543D"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D1E5580" w14:textId="77777777" w:rsidR="003F47CD" w:rsidRPr="00EF5125" w:rsidRDefault="003F47CD" w:rsidP="003F47CD">
            <w:pPr>
              <w:pStyle w:val="afe"/>
              <w:ind w:firstLine="480"/>
              <w:rPr>
                <w:sz w:val="24"/>
                <w:szCs w:val="24"/>
              </w:rPr>
            </w:pPr>
            <w:r w:rsidRPr="00EF5125">
              <w:rPr>
                <w:sz w:val="24"/>
                <w:szCs w:val="24"/>
              </w:rPr>
              <w:t>是</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C2F28D" w14:textId="77777777" w:rsidR="003F47CD" w:rsidRPr="00EF5125" w:rsidRDefault="003F47CD" w:rsidP="003F47CD">
            <w:pPr>
              <w:pStyle w:val="afe"/>
              <w:ind w:firstLine="480"/>
              <w:rPr>
                <w:sz w:val="24"/>
                <w:szCs w:val="24"/>
              </w:rPr>
            </w:pPr>
            <w:r w:rsidRPr="00EF5125">
              <w:rPr>
                <w:sz w:val="24"/>
                <w:szCs w:val="24"/>
              </w:rPr>
              <w:t>分类</w:t>
            </w:r>
            <w:r w:rsidRPr="00EF5125">
              <w:rPr>
                <w:sz w:val="24"/>
                <w:szCs w:val="24"/>
              </w:rPr>
              <w:t>id</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E0105F" w14:textId="77777777" w:rsidR="003F47CD" w:rsidRPr="00EF5125" w:rsidRDefault="003F47CD" w:rsidP="003F47CD">
            <w:pPr>
              <w:pStyle w:val="afe"/>
              <w:ind w:firstLine="480"/>
              <w:rPr>
                <w:sz w:val="24"/>
                <w:szCs w:val="24"/>
              </w:rPr>
            </w:pPr>
            <w:proofErr w:type="spellStart"/>
            <w:r w:rsidRPr="00EF5125">
              <w:rPr>
                <w:sz w:val="24"/>
                <w:szCs w:val="24"/>
              </w:rPr>
              <w:t>cate_id</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2E0DDCF"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7AA2B1C" w14:textId="77777777" w:rsidR="003F47CD" w:rsidRPr="00EF5125" w:rsidRDefault="003F47CD" w:rsidP="003F47CD">
            <w:pPr>
              <w:pStyle w:val="afe"/>
              <w:ind w:firstLine="480"/>
              <w:rPr>
                <w:sz w:val="24"/>
                <w:szCs w:val="24"/>
              </w:rPr>
            </w:pPr>
            <w:r w:rsidRPr="00EF5125">
              <w:rPr>
                <w:sz w:val="24"/>
                <w:szCs w:val="24"/>
              </w:rPr>
              <w:t>1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44B400"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3481D3F5"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3EAC1C"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E5D8311" w14:textId="77777777" w:rsidR="003F47CD" w:rsidRPr="00EF5125" w:rsidRDefault="003F47CD" w:rsidP="003F47CD">
            <w:pPr>
              <w:pStyle w:val="afe"/>
              <w:ind w:firstLine="480"/>
              <w:rPr>
                <w:sz w:val="24"/>
                <w:szCs w:val="24"/>
              </w:rPr>
            </w:pPr>
            <w:r w:rsidRPr="00EF5125">
              <w:rPr>
                <w:sz w:val="24"/>
                <w:szCs w:val="24"/>
              </w:rPr>
              <w:t>分类名称</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79F54D" w14:textId="77777777" w:rsidR="003F47CD" w:rsidRPr="00EF5125" w:rsidRDefault="003F47CD" w:rsidP="003F47CD">
            <w:pPr>
              <w:pStyle w:val="afe"/>
              <w:ind w:firstLine="480"/>
              <w:rPr>
                <w:sz w:val="24"/>
                <w:szCs w:val="24"/>
              </w:rPr>
            </w:pPr>
            <w:proofErr w:type="spellStart"/>
            <w:r w:rsidRPr="00EF5125">
              <w:rPr>
                <w:sz w:val="24"/>
                <w:szCs w:val="24"/>
              </w:rPr>
              <w:t>cate_name</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C44172"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50F8E46"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0D207CC"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47F7A7FD"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AD3657" w14:textId="77777777" w:rsidR="003F47CD" w:rsidRPr="00EF5125" w:rsidRDefault="003F47CD" w:rsidP="003F47CD">
            <w:r w:rsidRPr="00EF5125">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70AADBA" w14:textId="77777777" w:rsidR="003F47CD" w:rsidRPr="00EF5125" w:rsidRDefault="003F47CD" w:rsidP="003F47CD">
            <w:pPr>
              <w:pStyle w:val="afe"/>
              <w:ind w:firstLine="480"/>
              <w:rPr>
                <w:sz w:val="24"/>
                <w:szCs w:val="24"/>
              </w:rPr>
            </w:pPr>
            <w:r w:rsidRPr="00EF5125">
              <w:rPr>
                <w:sz w:val="24"/>
                <w:szCs w:val="24"/>
              </w:rPr>
              <w:t>属性同义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B797CE" w14:textId="77777777" w:rsidR="003F47CD" w:rsidRPr="00EF5125" w:rsidRDefault="003F47CD" w:rsidP="003F47CD">
            <w:pPr>
              <w:pStyle w:val="afe"/>
              <w:ind w:firstLine="480"/>
              <w:rPr>
                <w:sz w:val="24"/>
                <w:szCs w:val="24"/>
              </w:rPr>
            </w:pPr>
            <w:proofErr w:type="spellStart"/>
            <w:r w:rsidRPr="00EF5125">
              <w:rPr>
                <w:sz w:val="24"/>
                <w:szCs w:val="24"/>
              </w:rPr>
              <w:t>cate_synonyms</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1478E81"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132CE71" w14:textId="77777777" w:rsidR="003F47CD" w:rsidRPr="00EF5125" w:rsidRDefault="003F47CD" w:rsidP="003F47CD">
            <w:pPr>
              <w:pStyle w:val="afe"/>
              <w:ind w:firstLine="480"/>
              <w:rPr>
                <w:sz w:val="24"/>
                <w:szCs w:val="24"/>
              </w:rPr>
            </w:pPr>
            <w:r w:rsidRPr="00EF5125">
              <w:rPr>
                <w:sz w:val="24"/>
                <w:szCs w:val="24"/>
              </w:rPr>
              <w:t>255</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26AE40" w14:textId="77777777" w:rsidR="003F47CD" w:rsidRPr="00EF5125" w:rsidRDefault="003F47CD" w:rsidP="003F47CD">
            <w:pPr>
              <w:pStyle w:val="afe"/>
              <w:ind w:firstLine="480"/>
              <w:rPr>
                <w:sz w:val="24"/>
                <w:szCs w:val="24"/>
              </w:rPr>
            </w:pPr>
            <w:bookmarkStart w:id="66" w:name="OLE_LINK41"/>
            <w:bookmarkStart w:id="67" w:name="OLE_LINK40"/>
            <w:bookmarkEnd w:id="66"/>
            <w:bookmarkEnd w:id="67"/>
            <w:r w:rsidRPr="00EF5125">
              <w:rPr>
                <w:sz w:val="24"/>
                <w:szCs w:val="24"/>
              </w:rPr>
              <w:t>否</w:t>
            </w:r>
          </w:p>
        </w:tc>
      </w:tr>
      <w:bookmarkEnd w:id="64"/>
      <w:bookmarkEnd w:id="65"/>
    </w:tbl>
    <w:p w14:paraId="02F46D7B" w14:textId="77777777" w:rsidR="003F47CD" w:rsidRPr="00EF5125" w:rsidRDefault="003F47CD" w:rsidP="003F47CD"/>
    <w:p w14:paraId="7618AF9E" w14:textId="77777777" w:rsidR="003F47CD" w:rsidRPr="00EF5125" w:rsidRDefault="003F47CD" w:rsidP="003F47CD">
      <w:pPr>
        <w:spacing w:after="100" w:afterAutospacing="1"/>
        <w:ind w:firstLineChars="200" w:firstLine="480"/>
      </w:pPr>
      <w:r w:rsidRPr="00EF5125">
        <w:t>5</w:t>
      </w:r>
      <w:r w:rsidRPr="00EF5125">
        <w:t>）</w:t>
      </w:r>
      <w:bookmarkStart w:id="68" w:name="OLE_LINK43"/>
      <w:bookmarkStart w:id="69" w:name="OLE_LINK42"/>
      <w:proofErr w:type="spellStart"/>
      <w:r w:rsidRPr="00EF5125">
        <w:t>no_result_search_word</w:t>
      </w:r>
      <w:bookmarkEnd w:id="68"/>
      <w:bookmarkEnd w:id="69"/>
      <w:proofErr w:type="spellEnd"/>
      <w:r w:rsidRPr="00EF5125">
        <w:t>表</w:t>
      </w:r>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532"/>
        <w:gridCol w:w="1531"/>
        <w:gridCol w:w="1531"/>
        <w:gridCol w:w="1532"/>
        <w:gridCol w:w="1531"/>
        <w:gridCol w:w="1529"/>
      </w:tblGrid>
      <w:tr w:rsidR="003F47CD" w:rsidRPr="00EF5125" w14:paraId="4B7207F1"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C16397D" w14:textId="77777777" w:rsidR="003F47CD" w:rsidRPr="00EF5125" w:rsidRDefault="003F47CD" w:rsidP="003F47CD">
            <w:pPr>
              <w:jc w:val="center"/>
              <w:rPr>
                <w:b/>
              </w:rPr>
            </w:pPr>
            <w:r w:rsidRPr="00EF5125">
              <w:rPr>
                <w:b/>
              </w:rPr>
              <w:t>主键</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BA828FB" w14:textId="77777777" w:rsidR="003F47CD" w:rsidRPr="00EF5125" w:rsidRDefault="003F47CD" w:rsidP="003F47CD">
            <w:pPr>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D390458" w14:textId="77777777" w:rsidR="003F47CD" w:rsidRPr="00EF5125" w:rsidRDefault="003F47CD" w:rsidP="003F47CD">
            <w:pPr>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F6871D1" w14:textId="77777777" w:rsidR="003F47CD" w:rsidRPr="00EF5125" w:rsidRDefault="003F47CD" w:rsidP="003F47CD">
            <w:pPr>
              <w:jc w:val="center"/>
              <w:rPr>
                <w:b/>
              </w:rPr>
            </w:pPr>
            <w:r w:rsidRPr="00EF5125">
              <w:rPr>
                <w:b/>
              </w:rPr>
              <w:t>数据类型</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4E35490" w14:textId="77777777" w:rsidR="003F47CD" w:rsidRPr="00EF5125" w:rsidRDefault="003F47CD" w:rsidP="003F47CD">
            <w:pPr>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002FF90D" w14:textId="77777777" w:rsidR="003F47CD" w:rsidRPr="00EF5125" w:rsidRDefault="003F47CD" w:rsidP="003F47CD">
            <w:pPr>
              <w:jc w:val="center"/>
              <w:rPr>
                <w:b/>
              </w:rPr>
            </w:pPr>
            <w:r w:rsidRPr="00EF5125">
              <w:rPr>
                <w:b/>
              </w:rPr>
              <w:t>非空</w:t>
            </w:r>
          </w:p>
        </w:tc>
      </w:tr>
      <w:tr w:rsidR="003F47CD" w:rsidRPr="00EF5125" w14:paraId="53B66E0A"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0A7866F"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5DD4F67" w14:textId="77777777" w:rsidR="003F47CD" w:rsidRPr="00EF5125" w:rsidRDefault="003F47CD" w:rsidP="003F47CD">
            <w:pPr>
              <w:pStyle w:val="afe"/>
              <w:ind w:firstLine="480"/>
              <w:rPr>
                <w:sz w:val="24"/>
                <w:szCs w:val="24"/>
              </w:rPr>
            </w:pPr>
            <w:r w:rsidRPr="00EF5125">
              <w:rPr>
                <w:sz w:val="24"/>
                <w:szCs w:val="24"/>
              </w:rPr>
              <w:t>搜索词</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63BFEA7" w14:textId="77777777" w:rsidR="003F47CD" w:rsidRPr="00EF5125" w:rsidRDefault="003F47CD" w:rsidP="003F47CD">
            <w:pPr>
              <w:pStyle w:val="afe"/>
              <w:ind w:firstLine="480"/>
              <w:rPr>
                <w:sz w:val="24"/>
                <w:szCs w:val="24"/>
              </w:rPr>
            </w:pPr>
            <w:proofErr w:type="spellStart"/>
            <w:r w:rsidRPr="00EF5125">
              <w:rPr>
                <w:sz w:val="24"/>
                <w:szCs w:val="24"/>
              </w:rPr>
              <w:t>sw</w:t>
            </w:r>
            <w:proofErr w:type="spellEnd"/>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6A53D82" w14:textId="77777777" w:rsidR="003F47CD" w:rsidRPr="00EF5125" w:rsidRDefault="003F47CD" w:rsidP="003F47CD">
            <w:pPr>
              <w:pStyle w:val="afe"/>
              <w:ind w:firstLine="480"/>
              <w:rPr>
                <w:sz w:val="24"/>
                <w:szCs w:val="24"/>
              </w:rPr>
            </w:pPr>
            <w:r w:rsidRPr="00EF5125">
              <w:rPr>
                <w:sz w:val="24"/>
                <w:szCs w:val="24"/>
              </w:rPr>
              <w:t>varchar</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C359359" w14:textId="77777777" w:rsidR="003F47CD" w:rsidRPr="00EF5125" w:rsidRDefault="003F47CD" w:rsidP="003F47CD">
            <w:pPr>
              <w:pStyle w:val="afe"/>
              <w:ind w:firstLine="480"/>
              <w:rPr>
                <w:sz w:val="24"/>
                <w:szCs w:val="24"/>
              </w:rPr>
            </w:pPr>
            <w:r w:rsidRPr="00EF5125">
              <w:rPr>
                <w:sz w:val="24"/>
                <w:szCs w:val="24"/>
              </w:rPr>
              <w:t>100</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627F31" w14:textId="77777777" w:rsidR="003F47CD" w:rsidRPr="00EF5125" w:rsidRDefault="003F47CD" w:rsidP="003F47CD">
            <w:pPr>
              <w:pStyle w:val="afe"/>
              <w:ind w:firstLine="480"/>
              <w:rPr>
                <w:sz w:val="24"/>
                <w:szCs w:val="24"/>
              </w:rPr>
            </w:pPr>
            <w:r w:rsidRPr="00EF5125">
              <w:rPr>
                <w:sz w:val="24"/>
                <w:szCs w:val="24"/>
              </w:rPr>
              <w:t>是</w:t>
            </w:r>
          </w:p>
        </w:tc>
      </w:tr>
    </w:tbl>
    <w:p w14:paraId="18A85D90" w14:textId="77777777" w:rsidR="003F47CD" w:rsidRPr="00EF5125" w:rsidRDefault="003F47CD" w:rsidP="003F47CD"/>
    <w:p w14:paraId="0E1A0E52" w14:textId="77777777" w:rsidR="003F47CD" w:rsidRPr="00EF5125" w:rsidRDefault="003F47CD" w:rsidP="003F47CD">
      <w:r w:rsidRPr="00EF5125">
        <w:t>2. Elasticsearch</w:t>
      </w:r>
      <w:r w:rsidRPr="00EF5125">
        <w:t>相关</w:t>
      </w:r>
    </w:p>
    <w:p w14:paraId="18A40B53" w14:textId="77777777" w:rsidR="003F47CD" w:rsidRPr="00EF5125" w:rsidRDefault="003F47CD" w:rsidP="003F47CD"/>
    <w:p w14:paraId="68533715" w14:textId="77777777" w:rsidR="003F47CD" w:rsidRPr="00EF5125" w:rsidRDefault="003F47CD" w:rsidP="003F47CD">
      <w:pPr>
        <w:spacing w:after="100" w:afterAutospacing="1"/>
        <w:ind w:firstLineChars="200" w:firstLine="480"/>
      </w:pPr>
      <w:r w:rsidRPr="00EF5125">
        <w:t>1</w:t>
      </w:r>
      <w:r w:rsidRPr="00EF5125">
        <w:t>）</w:t>
      </w:r>
      <w:proofErr w:type="spellStart"/>
      <w:r w:rsidRPr="00EF5125">
        <w:t>gwds_prompt_es_index</w:t>
      </w:r>
      <w:proofErr w:type="spellEnd"/>
      <w:r w:rsidRPr="00EF5125">
        <w:t>表</w:t>
      </w:r>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532"/>
        <w:gridCol w:w="1531"/>
        <w:gridCol w:w="1531"/>
        <w:gridCol w:w="1532"/>
        <w:gridCol w:w="1531"/>
        <w:gridCol w:w="1529"/>
      </w:tblGrid>
      <w:tr w:rsidR="003F47CD" w:rsidRPr="00EF5125" w14:paraId="35A91B9F"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B7508DA" w14:textId="77777777" w:rsidR="003F47CD" w:rsidRPr="00EF5125" w:rsidRDefault="003F47CD" w:rsidP="003F47CD">
            <w:pPr>
              <w:jc w:val="center"/>
              <w:rPr>
                <w:b/>
              </w:rPr>
            </w:pPr>
            <w:r w:rsidRPr="00EF5125">
              <w:rPr>
                <w:b/>
              </w:rPr>
              <w:lastRenderedPageBreak/>
              <w:t>主键</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3E18670" w14:textId="77777777" w:rsidR="003F47CD" w:rsidRPr="00EF5125" w:rsidRDefault="003F47CD" w:rsidP="003F47CD">
            <w:pPr>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DEF3819" w14:textId="77777777" w:rsidR="003F47CD" w:rsidRPr="00EF5125" w:rsidRDefault="003F47CD" w:rsidP="003F47CD">
            <w:pPr>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0D4806E1" w14:textId="77777777" w:rsidR="003F47CD" w:rsidRPr="00EF5125" w:rsidRDefault="003F47CD" w:rsidP="003F47CD">
            <w:pPr>
              <w:jc w:val="center"/>
              <w:rPr>
                <w:b/>
              </w:rPr>
            </w:pPr>
            <w:r w:rsidRPr="00EF5125">
              <w:rPr>
                <w:b/>
              </w:rPr>
              <w:t>数据类型</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F3C9984" w14:textId="77777777" w:rsidR="003F47CD" w:rsidRPr="00EF5125" w:rsidRDefault="003F47CD" w:rsidP="003F47CD">
            <w:pPr>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2DA2422" w14:textId="77777777" w:rsidR="003F47CD" w:rsidRPr="00EF5125" w:rsidRDefault="003F47CD" w:rsidP="003F47CD">
            <w:pPr>
              <w:jc w:val="center"/>
              <w:rPr>
                <w:b/>
              </w:rPr>
            </w:pPr>
            <w:r w:rsidRPr="00EF5125">
              <w:rPr>
                <w:b/>
              </w:rPr>
              <w:t>非空</w:t>
            </w:r>
          </w:p>
        </w:tc>
      </w:tr>
      <w:tr w:rsidR="003F47CD" w:rsidRPr="00EF5125" w14:paraId="0E5B925F" w14:textId="77777777" w:rsidTr="003F47CD">
        <w:trPr>
          <w:trHeight w:val="108"/>
        </w:trPr>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3957290"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758C2F3" w14:textId="77777777" w:rsidR="003F47CD" w:rsidRPr="00EF5125" w:rsidRDefault="003F47CD" w:rsidP="003F47CD">
            <w:pPr>
              <w:pStyle w:val="afe"/>
              <w:ind w:firstLine="480"/>
              <w:rPr>
                <w:sz w:val="24"/>
                <w:szCs w:val="24"/>
              </w:rPr>
            </w:pPr>
            <w:r w:rsidRPr="00EF5125">
              <w:rPr>
                <w:sz w:val="24"/>
                <w:szCs w:val="24"/>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3BA670" w14:textId="77777777" w:rsidR="003F47CD" w:rsidRPr="00EF5125" w:rsidRDefault="003F47CD" w:rsidP="003F47CD">
            <w:pPr>
              <w:pStyle w:val="afe"/>
              <w:ind w:firstLine="480"/>
              <w:rPr>
                <w:sz w:val="24"/>
                <w:szCs w:val="24"/>
              </w:rPr>
            </w:pPr>
            <w:r w:rsidRPr="00EF5125">
              <w:rPr>
                <w:sz w:val="24"/>
                <w:szCs w:val="24"/>
              </w:rPr>
              <w:t>name</w:t>
            </w:r>
          </w:p>
        </w:tc>
        <w:tc>
          <w:tcPr>
            <w:tcW w:w="153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6CFF70"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A904321" w14:textId="77777777" w:rsidR="003F47CD" w:rsidRPr="00EF5125" w:rsidRDefault="003F47CD" w:rsidP="003F47CD">
            <w:pPr>
              <w:pStyle w:val="afe"/>
              <w:ind w:firstLine="480"/>
              <w:rPr>
                <w:sz w:val="24"/>
                <w:szCs w:val="24"/>
              </w:rPr>
            </w:pPr>
            <w:r w:rsidRPr="00EF5125">
              <w:rPr>
                <w:sz w:val="24"/>
                <w:szCs w:val="24"/>
              </w:rPr>
              <w:t>100</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B6C21DA"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256BE062" w14:textId="77777777" w:rsidTr="003F47CD">
        <w:trPr>
          <w:trHeight w:val="108"/>
        </w:trPr>
        <w:tc>
          <w:tcPr>
            <w:tcW w:w="1531" w:type="dxa"/>
            <w:tcBorders>
              <w:top w:val="single" w:sz="4" w:space="0" w:color="00000A"/>
              <w:left w:val="single" w:sz="4" w:space="0" w:color="00000A"/>
              <w:bottom w:val="single" w:sz="4" w:space="0" w:color="00000A"/>
            </w:tcBorders>
            <w:shd w:val="clear" w:color="auto" w:fill="auto"/>
            <w:tcMar>
              <w:left w:w="108" w:type="dxa"/>
            </w:tcMar>
          </w:tcPr>
          <w:p w14:paraId="6A0B08BF"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445B771B" w14:textId="77777777" w:rsidR="003F47CD" w:rsidRPr="00EF5125" w:rsidRDefault="003F47CD" w:rsidP="003F47CD">
            <w:pPr>
              <w:pStyle w:val="afe"/>
              <w:ind w:firstLine="480"/>
              <w:rPr>
                <w:sz w:val="24"/>
                <w:szCs w:val="24"/>
              </w:rPr>
            </w:pPr>
            <w:r w:rsidRPr="00EF5125">
              <w:rPr>
                <w:sz w:val="24"/>
                <w:szCs w:val="24"/>
              </w:rPr>
              <w:t>数量</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03F519FC" w14:textId="77777777" w:rsidR="003F47CD" w:rsidRPr="00EF5125" w:rsidRDefault="003F47CD" w:rsidP="003F47CD">
            <w:pPr>
              <w:pStyle w:val="afe"/>
              <w:ind w:firstLine="480"/>
              <w:rPr>
                <w:sz w:val="24"/>
                <w:szCs w:val="24"/>
              </w:rPr>
            </w:pPr>
            <w:r w:rsidRPr="00EF5125">
              <w:rPr>
                <w:sz w:val="24"/>
                <w:szCs w:val="24"/>
              </w:rPr>
              <w:t>count</w:t>
            </w:r>
          </w:p>
        </w:tc>
        <w:tc>
          <w:tcPr>
            <w:tcW w:w="1532" w:type="dxa"/>
            <w:tcBorders>
              <w:top w:val="single" w:sz="4" w:space="0" w:color="00000A"/>
              <w:left w:val="single" w:sz="4" w:space="0" w:color="00000A"/>
              <w:bottom w:val="single" w:sz="4" w:space="0" w:color="00000A"/>
            </w:tcBorders>
            <w:shd w:val="clear" w:color="auto" w:fill="auto"/>
            <w:tcMar>
              <w:left w:w="108" w:type="dxa"/>
            </w:tcMar>
          </w:tcPr>
          <w:p w14:paraId="6CF27D7C" w14:textId="77777777" w:rsidR="003F47CD" w:rsidRPr="00EF5125" w:rsidRDefault="003F47CD" w:rsidP="003F47CD">
            <w:pPr>
              <w:pStyle w:val="afe"/>
              <w:ind w:firstLine="480"/>
              <w:rPr>
                <w:sz w:val="24"/>
                <w:szCs w:val="24"/>
              </w:rPr>
            </w:pPr>
            <w:r w:rsidRPr="00EF5125">
              <w:rPr>
                <w:sz w:val="24"/>
                <w:szCs w:val="24"/>
              </w:rPr>
              <w:t>long</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2DC4ECF1" w14:textId="77777777" w:rsidR="003F47CD" w:rsidRPr="00EF5125" w:rsidRDefault="003F47CD" w:rsidP="003F47CD">
            <w:pPr>
              <w:pStyle w:val="afe"/>
              <w:ind w:firstLine="480"/>
              <w:rPr>
                <w:sz w:val="24"/>
                <w:szCs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6C2ACCB"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75D87869"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368BD429"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2D570A74" w14:textId="77777777" w:rsidR="003F47CD" w:rsidRPr="00EF5125" w:rsidRDefault="003F47CD" w:rsidP="003F47CD">
            <w:pPr>
              <w:pStyle w:val="afe"/>
              <w:ind w:firstLine="480"/>
              <w:rPr>
                <w:sz w:val="24"/>
                <w:szCs w:val="24"/>
              </w:rPr>
            </w:pPr>
            <w:r w:rsidRPr="00EF5125">
              <w:rPr>
                <w:sz w:val="24"/>
                <w:szCs w:val="24"/>
              </w:rPr>
              <w:t>类型</w:t>
            </w:r>
          </w:p>
        </w:tc>
        <w:tc>
          <w:tcPr>
            <w:tcW w:w="1531" w:type="dxa"/>
            <w:tcBorders>
              <w:left w:val="single" w:sz="4" w:space="0" w:color="00000A"/>
              <w:bottom w:val="single" w:sz="4" w:space="0" w:color="00000A"/>
            </w:tcBorders>
            <w:shd w:val="clear" w:color="auto" w:fill="auto"/>
            <w:tcMar>
              <w:left w:w="108" w:type="dxa"/>
            </w:tcMar>
          </w:tcPr>
          <w:p w14:paraId="7F38CAA5" w14:textId="77777777" w:rsidR="003F47CD" w:rsidRPr="00EF5125" w:rsidRDefault="003F47CD" w:rsidP="003F47CD">
            <w:pPr>
              <w:pStyle w:val="afe"/>
              <w:ind w:firstLine="480"/>
              <w:rPr>
                <w:sz w:val="24"/>
                <w:szCs w:val="24"/>
              </w:rPr>
            </w:pPr>
            <w:r w:rsidRPr="00EF5125">
              <w:rPr>
                <w:sz w:val="24"/>
                <w:szCs w:val="24"/>
              </w:rPr>
              <w:t>type</w:t>
            </w:r>
          </w:p>
        </w:tc>
        <w:tc>
          <w:tcPr>
            <w:tcW w:w="1532" w:type="dxa"/>
            <w:tcBorders>
              <w:left w:val="single" w:sz="4" w:space="0" w:color="00000A"/>
              <w:bottom w:val="single" w:sz="4" w:space="0" w:color="00000A"/>
            </w:tcBorders>
            <w:shd w:val="clear" w:color="auto" w:fill="auto"/>
            <w:tcMar>
              <w:left w:w="108" w:type="dxa"/>
            </w:tcMar>
          </w:tcPr>
          <w:p w14:paraId="40C31939"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31" w:type="dxa"/>
            <w:tcBorders>
              <w:left w:val="single" w:sz="4" w:space="0" w:color="00000A"/>
              <w:bottom w:val="single" w:sz="4" w:space="0" w:color="00000A"/>
            </w:tcBorders>
            <w:shd w:val="clear" w:color="auto" w:fill="auto"/>
            <w:tcMar>
              <w:left w:w="108" w:type="dxa"/>
            </w:tcMar>
          </w:tcPr>
          <w:p w14:paraId="17AB6E29" w14:textId="77777777" w:rsidR="003F47CD" w:rsidRPr="00EF5125" w:rsidRDefault="003F47CD" w:rsidP="003F47CD">
            <w:pPr>
              <w:pStyle w:val="afe"/>
              <w:ind w:firstLine="480"/>
              <w:rPr>
                <w:sz w:val="24"/>
                <w:szCs w:val="24"/>
              </w:rPr>
            </w:pP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26ADD531" w14:textId="77777777" w:rsidR="003F47CD" w:rsidRPr="00EF5125" w:rsidRDefault="003F47CD" w:rsidP="003F47CD">
            <w:pPr>
              <w:pStyle w:val="afe"/>
              <w:ind w:firstLine="480"/>
              <w:rPr>
                <w:sz w:val="24"/>
                <w:szCs w:val="24"/>
              </w:rPr>
            </w:pPr>
            <w:r w:rsidRPr="00EF5125">
              <w:rPr>
                <w:sz w:val="24"/>
                <w:szCs w:val="24"/>
              </w:rPr>
              <w:t>是</w:t>
            </w:r>
          </w:p>
        </w:tc>
      </w:tr>
    </w:tbl>
    <w:p w14:paraId="0C905C84" w14:textId="77777777" w:rsidR="003F47CD" w:rsidRPr="00EF5125" w:rsidRDefault="003F47CD" w:rsidP="003F47CD">
      <w:bookmarkStart w:id="70" w:name="__DdeLink__1087_1558259134"/>
      <w:bookmarkEnd w:id="70"/>
    </w:p>
    <w:p w14:paraId="1939FDE9" w14:textId="77777777" w:rsidR="003F47CD" w:rsidRPr="00EF5125" w:rsidRDefault="003F47CD" w:rsidP="003F47CD">
      <w:pPr>
        <w:spacing w:after="100" w:afterAutospacing="1"/>
        <w:ind w:firstLineChars="200" w:firstLine="480"/>
      </w:pPr>
      <w:r w:rsidRPr="00EF5125">
        <w:t>2</w:t>
      </w:r>
      <w:r w:rsidRPr="00EF5125">
        <w:t>）</w:t>
      </w:r>
      <w:proofErr w:type="spellStart"/>
      <w:r w:rsidRPr="00EF5125">
        <w:t>gwds_prod</w:t>
      </w:r>
      <w:proofErr w:type="spellEnd"/>
      <w:r w:rsidRPr="00EF5125">
        <w:t>表</w:t>
      </w:r>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314"/>
        <w:gridCol w:w="1315"/>
        <w:gridCol w:w="2443"/>
        <w:gridCol w:w="1442"/>
        <w:gridCol w:w="1358"/>
        <w:gridCol w:w="1314"/>
      </w:tblGrid>
      <w:tr w:rsidR="003F47CD" w:rsidRPr="00EF5125" w14:paraId="1579C05D" w14:textId="77777777" w:rsidTr="003F47CD">
        <w:trPr>
          <w:trHeight w:val="100"/>
        </w:trPr>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0CE91D5" w14:textId="77777777" w:rsidR="003F47CD" w:rsidRPr="00EF5125" w:rsidRDefault="003F47CD" w:rsidP="003F47CD">
            <w:pPr>
              <w:jc w:val="center"/>
              <w:rPr>
                <w:b/>
              </w:rPr>
            </w:pPr>
            <w:r w:rsidRPr="00EF5125">
              <w:rPr>
                <w:b/>
              </w:rPr>
              <w:t>主键</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FBD8F70" w14:textId="77777777" w:rsidR="003F47CD" w:rsidRPr="00EF5125" w:rsidRDefault="003F47CD" w:rsidP="003F47CD">
            <w:pPr>
              <w:jc w:val="center"/>
              <w:rPr>
                <w:b/>
              </w:rPr>
            </w:pPr>
            <w:r w:rsidRPr="00EF5125">
              <w:rPr>
                <w:b/>
              </w:rPr>
              <w:t>名称</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634AD94" w14:textId="77777777" w:rsidR="003F47CD" w:rsidRPr="00EF5125" w:rsidRDefault="003F47CD" w:rsidP="003F47CD">
            <w:pPr>
              <w:jc w:val="center"/>
              <w:rPr>
                <w:b/>
              </w:rPr>
            </w:pPr>
            <w:r w:rsidRPr="00EF5125">
              <w:rPr>
                <w:b/>
              </w:rPr>
              <w:t>代码</w:t>
            </w:r>
          </w:p>
        </w:tc>
        <w:tc>
          <w:tcPr>
            <w:tcW w:w="153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DF3E434" w14:textId="77777777" w:rsidR="003F47CD" w:rsidRPr="00EF5125" w:rsidRDefault="003F47CD" w:rsidP="003F47CD">
            <w:pPr>
              <w:jc w:val="center"/>
              <w:rPr>
                <w:b/>
              </w:rPr>
            </w:pPr>
            <w:r w:rsidRPr="00EF5125">
              <w:rPr>
                <w:b/>
              </w:rPr>
              <w:t>数据类型</w:t>
            </w:r>
          </w:p>
        </w:tc>
        <w:tc>
          <w:tcPr>
            <w:tcW w:w="1531"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08665C6" w14:textId="77777777" w:rsidR="003F47CD" w:rsidRPr="00EF5125" w:rsidRDefault="003F47CD" w:rsidP="003F47CD">
            <w:pPr>
              <w:jc w:val="center"/>
              <w:rPr>
                <w:b/>
              </w:rPr>
            </w:pPr>
            <w:r w:rsidRPr="00EF5125">
              <w:rPr>
                <w:b/>
              </w:rPr>
              <w:t>长度</w:t>
            </w:r>
          </w:p>
        </w:tc>
        <w:tc>
          <w:tcPr>
            <w:tcW w:w="1529"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4EFB3053" w14:textId="77777777" w:rsidR="003F47CD" w:rsidRPr="00EF5125" w:rsidRDefault="003F47CD" w:rsidP="003F47CD">
            <w:pPr>
              <w:jc w:val="center"/>
              <w:rPr>
                <w:b/>
              </w:rPr>
            </w:pPr>
            <w:r w:rsidRPr="00EF5125">
              <w:rPr>
                <w:b/>
              </w:rPr>
              <w:t>非空</w:t>
            </w:r>
          </w:p>
        </w:tc>
      </w:tr>
      <w:tr w:rsidR="003F47CD" w:rsidRPr="00EF5125" w14:paraId="53C7EA71" w14:textId="77777777" w:rsidTr="003F47CD">
        <w:trPr>
          <w:trHeight w:val="108"/>
        </w:trPr>
        <w:tc>
          <w:tcPr>
            <w:tcW w:w="1531" w:type="dxa"/>
            <w:tcBorders>
              <w:left w:val="single" w:sz="4" w:space="0" w:color="00000A"/>
            </w:tcBorders>
            <w:shd w:val="clear" w:color="auto" w:fill="auto"/>
            <w:tcMar>
              <w:left w:w="108" w:type="dxa"/>
            </w:tcMar>
          </w:tcPr>
          <w:p w14:paraId="7AD56BF3" w14:textId="77777777" w:rsidR="003F47CD" w:rsidRPr="00EF5125" w:rsidRDefault="003F47CD" w:rsidP="003F47CD">
            <w:pPr>
              <w:pStyle w:val="afe"/>
              <w:ind w:firstLine="480"/>
              <w:rPr>
                <w:sz w:val="24"/>
                <w:szCs w:val="24"/>
              </w:rPr>
            </w:pPr>
            <w:r w:rsidRPr="00EF5125">
              <w:rPr>
                <w:sz w:val="24"/>
                <w:szCs w:val="24"/>
              </w:rPr>
              <w:t>是</w:t>
            </w:r>
          </w:p>
        </w:tc>
        <w:tc>
          <w:tcPr>
            <w:tcW w:w="1531" w:type="dxa"/>
            <w:tcBorders>
              <w:left w:val="single" w:sz="4" w:space="0" w:color="00000A"/>
            </w:tcBorders>
            <w:shd w:val="clear" w:color="auto" w:fill="auto"/>
            <w:tcMar>
              <w:left w:w="108" w:type="dxa"/>
            </w:tcMar>
          </w:tcPr>
          <w:p w14:paraId="689B4402" w14:textId="77777777" w:rsidR="003F47CD" w:rsidRPr="00EF5125" w:rsidRDefault="003F47CD" w:rsidP="003F47CD">
            <w:pPr>
              <w:pStyle w:val="afe"/>
              <w:ind w:firstLine="480"/>
              <w:rPr>
                <w:sz w:val="24"/>
                <w:szCs w:val="24"/>
              </w:rPr>
            </w:pPr>
            <w:r w:rsidRPr="00EF5125">
              <w:rPr>
                <w:sz w:val="24"/>
                <w:szCs w:val="24"/>
              </w:rPr>
              <w:t>商品</w:t>
            </w:r>
            <w:r w:rsidRPr="00EF5125">
              <w:rPr>
                <w:sz w:val="24"/>
                <w:szCs w:val="24"/>
              </w:rPr>
              <w:t>id</w:t>
            </w:r>
          </w:p>
        </w:tc>
        <w:tc>
          <w:tcPr>
            <w:tcW w:w="1531" w:type="dxa"/>
            <w:tcBorders>
              <w:left w:val="single" w:sz="4" w:space="0" w:color="00000A"/>
            </w:tcBorders>
            <w:shd w:val="clear" w:color="auto" w:fill="auto"/>
            <w:tcMar>
              <w:left w:w="108" w:type="dxa"/>
            </w:tcMar>
          </w:tcPr>
          <w:p w14:paraId="278CEEF3" w14:textId="77777777" w:rsidR="003F47CD" w:rsidRPr="00EF5125" w:rsidRDefault="003F47CD" w:rsidP="003F47CD">
            <w:pPr>
              <w:pStyle w:val="afe"/>
              <w:ind w:firstLine="480"/>
              <w:rPr>
                <w:sz w:val="24"/>
                <w:szCs w:val="24"/>
              </w:rPr>
            </w:pPr>
            <w:proofErr w:type="spellStart"/>
            <w:r w:rsidRPr="00EF5125">
              <w:rPr>
                <w:sz w:val="24"/>
                <w:szCs w:val="24"/>
              </w:rPr>
              <w:t>prod_id</w:t>
            </w:r>
            <w:proofErr w:type="spellEnd"/>
          </w:p>
        </w:tc>
        <w:tc>
          <w:tcPr>
            <w:tcW w:w="1532" w:type="dxa"/>
            <w:tcBorders>
              <w:left w:val="single" w:sz="4" w:space="0" w:color="00000A"/>
            </w:tcBorders>
            <w:shd w:val="clear" w:color="auto" w:fill="auto"/>
            <w:tcMar>
              <w:left w:w="108" w:type="dxa"/>
            </w:tcMar>
          </w:tcPr>
          <w:p w14:paraId="64B79B2B"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left w:val="single" w:sz="4" w:space="0" w:color="00000A"/>
            </w:tcBorders>
            <w:shd w:val="clear" w:color="auto" w:fill="auto"/>
            <w:tcMar>
              <w:left w:w="108" w:type="dxa"/>
            </w:tcMar>
          </w:tcPr>
          <w:p w14:paraId="72C8B7FB" w14:textId="77777777" w:rsidR="003F47CD" w:rsidRPr="00EF5125" w:rsidRDefault="003F47CD" w:rsidP="003F47CD">
            <w:pPr>
              <w:pStyle w:val="afe"/>
              <w:ind w:firstLine="480"/>
              <w:rPr>
                <w:sz w:val="24"/>
                <w:szCs w:val="24"/>
              </w:rPr>
            </w:pPr>
            <w:r w:rsidRPr="00EF5125">
              <w:rPr>
                <w:sz w:val="24"/>
                <w:szCs w:val="24"/>
              </w:rPr>
              <w:t>64</w:t>
            </w:r>
          </w:p>
        </w:tc>
        <w:tc>
          <w:tcPr>
            <w:tcW w:w="1529" w:type="dxa"/>
            <w:tcBorders>
              <w:left w:val="single" w:sz="4" w:space="0" w:color="00000A"/>
              <w:right w:val="single" w:sz="4" w:space="0" w:color="00000A"/>
            </w:tcBorders>
            <w:shd w:val="clear" w:color="auto" w:fill="auto"/>
            <w:tcMar>
              <w:left w:w="108" w:type="dxa"/>
            </w:tcMar>
          </w:tcPr>
          <w:p w14:paraId="1946FF96"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47A2839B"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3779DFCC"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598B5A6B" w14:textId="77777777" w:rsidR="003F47CD" w:rsidRPr="00EF5125" w:rsidRDefault="003F47CD" w:rsidP="003F47CD">
            <w:pPr>
              <w:pStyle w:val="afe"/>
              <w:ind w:firstLine="480"/>
              <w:rPr>
                <w:sz w:val="24"/>
                <w:szCs w:val="24"/>
              </w:rPr>
            </w:pPr>
            <w:r w:rsidRPr="00EF5125">
              <w:rPr>
                <w:sz w:val="24"/>
                <w:szCs w:val="24"/>
              </w:rPr>
              <w:t>商品名称</w:t>
            </w:r>
          </w:p>
        </w:tc>
        <w:tc>
          <w:tcPr>
            <w:tcW w:w="1531" w:type="dxa"/>
            <w:tcBorders>
              <w:left w:val="single" w:sz="4" w:space="0" w:color="00000A"/>
              <w:bottom w:val="single" w:sz="4" w:space="0" w:color="00000A"/>
            </w:tcBorders>
            <w:shd w:val="clear" w:color="auto" w:fill="auto"/>
            <w:tcMar>
              <w:left w:w="108" w:type="dxa"/>
            </w:tcMar>
          </w:tcPr>
          <w:p w14:paraId="52189562" w14:textId="77777777" w:rsidR="003F47CD" w:rsidRPr="00EF5125" w:rsidRDefault="003F47CD" w:rsidP="003F47CD">
            <w:pPr>
              <w:pStyle w:val="afe"/>
              <w:ind w:firstLine="480"/>
              <w:rPr>
                <w:sz w:val="24"/>
                <w:szCs w:val="24"/>
              </w:rPr>
            </w:pPr>
            <w:proofErr w:type="spellStart"/>
            <w:r w:rsidRPr="00EF5125">
              <w:rPr>
                <w:sz w:val="24"/>
                <w:szCs w:val="24"/>
              </w:rPr>
              <w:t>prod_name</w:t>
            </w:r>
            <w:proofErr w:type="spellEnd"/>
          </w:p>
        </w:tc>
        <w:tc>
          <w:tcPr>
            <w:tcW w:w="1532" w:type="dxa"/>
            <w:tcBorders>
              <w:left w:val="single" w:sz="4" w:space="0" w:color="00000A"/>
              <w:bottom w:val="single" w:sz="4" w:space="0" w:color="00000A"/>
            </w:tcBorders>
            <w:shd w:val="clear" w:color="auto" w:fill="auto"/>
            <w:tcMar>
              <w:left w:w="108" w:type="dxa"/>
            </w:tcMar>
          </w:tcPr>
          <w:p w14:paraId="1427BAA1"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left w:val="single" w:sz="4" w:space="0" w:color="00000A"/>
              <w:bottom w:val="single" w:sz="4" w:space="0" w:color="00000A"/>
            </w:tcBorders>
            <w:shd w:val="clear" w:color="auto" w:fill="auto"/>
            <w:tcMar>
              <w:left w:w="108" w:type="dxa"/>
            </w:tcMar>
          </w:tcPr>
          <w:p w14:paraId="532F66CA" w14:textId="77777777" w:rsidR="003F47CD" w:rsidRPr="00EF5125" w:rsidRDefault="003F47CD" w:rsidP="003F47CD">
            <w:pPr>
              <w:pStyle w:val="afe"/>
              <w:ind w:firstLine="480"/>
              <w:rPr>
                <w:sz w:val="24"/>
                <w:szCs w:val="24"/>
              </w:rPr>
            </w:pPr>
            <w:r w:rsidRPr="00EF5125">
              <w:rPr>
                <w:sz w:val="24"/>
                <w:szCs w:val="24"/>
              </w:rPr>
              <w:t>100</w:t>
            </w: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5C8724FA"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551C8F83" w14:textId="77777777" w:rsidTr="003F47CD">
        <w:trPr>
          <w:trHeight w:val="108"/>
        </w:trPr>
        <w:tc>
          <w:tcPr>
            <w:tcW w:w="1531" w:type="dxa"/>
            <w:tcBorders>
              <w:top w:val="single" w:sz="4" w:space="0" w:color="00000A"/>
              <w:left w:val="single" w:sz="4" w:space="0" w:color="00000A"/>
              <w:bottom w:val="single" w:sz="4" w:space="0" w:color="00000A"/>
            </w:tcBorders>
            <w:shd w:val="clear" w:color="auto" w:fill="auto"/>
            <w:tcMar>
              <w:left w:w="108" w:type="dxa"/>
            </w:tcMar>
          </w:tcPr>
          <w:p w14:paraId="409FA3A8"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47562F69" w14:textId="77777777" w:rsidR="003F47CD" w:rsidRPr="00EF5125" w:rsidRDefault="003F47CD" w:rsidP="003F47CD">
            <w:pPr>
              <w:pStyle w:val="afe"/>
              <w:ind w:firstLine="480"/>
              <w:rPr>
                <w:sz w:val="24"/>
                <w:szCs w:val="24"/>
              </w:rPr>
            </w:pPr>
            <w:r w:rsidRPr="00EF5125">
              <w:rPr>
                <w:sz w:val="24"/>
                <w:szCs w:val="24"/>
              </w:rPr>
              <w:t>店铺名称</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50659EA5" w14:textId="77777777" w:rsidR="003F47CD" w:rsidRPr="00EF5125" w:rsidRDefault="003F47CD" w:rsidP="003F47CD">
            <w:pPr>
              <w:pStyle w:val="afe"/>
              <w:ind w:firstLine="480"/>
              <w:rPr>
                <w:sz w:val="24"/>
                <w:szCs w:val="24"/>
              </w:rPr>
            </w:pPr>
            <w:proofErr w:type="spellStart"/>
            <w:r w:rsidRPr="00EF5125">
              <w:rPr>
                <w:sz w:val="24"/>
                <w:szCs w:val="24"/>
              </w:rPr>
              <w:t>prod_store_name</w:t>
            </w:r>
            <w:proofErr w:type="spellEnd"/>
          </w:p>
        </w:tc>
        <w:tc>
          <w:tcPr>
            <w:tcW w:w="1532" w:type="dxa"/>
            <w:tcBorders>
              <w:top w:val="single" w:sz="4" w:space="0" w:color="00000A"/>
              <w:left w:val="single" w:sz="4" w:space="0" w:color="00000A"/>
              <w:bottom w:val="single" w:sz="4" w:space="0" w:color="00000A"/>
            </w:tcBorders>
            <w:shd w:val="clear" w:color="auto" w:fill="auto"/>
            <w:tcMar>
              <w:left w:w="108" w:type="dxa"/>
            </w:tcMar>
          </w:tcPr>
          <w:p w14:paraId="6583EF10"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top w:val="single" w:sz="4" w:space="0" w:color="00000A"/>
              <w:left w:val="single" w:sz="4" w:space="0" w:color="00000A"/>
              <w:bottom w:val="single" w:sz="4" w:space="0" w:color="00000A"/>
            </w:tcBorders>
            <w:shd w:val="clear" w:color="auto" w:fill="auto"/>
            <w:tcMar>
              <w:left w:w="108" w:type="dxa"/>
            </w:tcMar>
          </w:tcPr>
          <w:p w14:paraId="117731D3" w14:textId="77777777" w:rsidR="003F47CD" w:rsidRPr="00EF5125" w:rsidRDefault="003F47CD" w:rsidP="003F47CD">
            <w:pPr>
              <w:pStyle w:val="afe"/>
              <w:ind w:firstLine="480"/>
              <w:rPr>
                <w:sz w:val="24"/>
                <w:szCs w:val="24"/>
              </w:rPr>
            </w:pPr>
            <w:r w:rsidRPr="00EF5125">
              <w:rPr>
                <w:sz w:val="24"/>
                <w:szCs w:val="24"/>
              </w:rPr>
              <w:t>100</w:t>
            </w:r>
          </w:p>
        </w:tc>
        <w:tc>
          <w:tcPr>
            <w:tcW w:w="15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BF2C8B"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26EEDDFE"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43BA6536"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60C9B38A" w14:textId="77777777" w:rsidR="003F47CD" w:rsidRPr="00EF5125" w:rsidRDefault="003F47CD" w:rsidP="003F47CD">
            <w:pPr>
              <w:pStyle w:val="afe"/>
              <w:ind w:firstLine="480"/>
              <w:rPr>
                <w:sz w:val="24"/>
                <w:szCs w:val="24"/>
              </w:rPr>
            </w:pPr>
            <w:r w:rsidRPr="00EF5125">
              <w:rPr>
                <w:sz w:val="24"/>
                <w:szCs w:val="24"/>
              </w:rPr>
              <w:t>店铺</w:t>
            </w:r>
            <w:r w:rsidRPr="00EF5125">
              <w:rPr>
                <w:sz w:val="24"/>
                <w:szCs w:val="24"/>
              </w:rPr>
              <w:t>id</w:t>
            </w:r>
          </w:p>
        </w:tc>
        <w:tc>
          <w:tcPr>
            <w:tcW w:w="1531" w:type="dxa"/>
            <w:tcBorders>
              <w:left w:val="single" w:sz="4" w:space="0" w:color="00000A"/>
              <w:bottom w:val="single" w:sz="4" w:space="0" w:color="00000A"/>
            </w:tcBorders>
            <w:shd w:val="clear" w:color="auto" w:fill="auto"/>
            <w:tcMar>
              <w:left w:w="108" w:type="dxa"/>
            </w:tcMar>
          </w:tcPr>
          <w:p w14:paraId="34F996B1" w14:textId="77777777" w:rsidR="003F47CD" w:rsidRPr="00EF5125" w:rsidRDefault="003F47CD" w:rsidP="003F47CD">
            <w:pPr>
              <w:pStyle w:val="afe"/>
              <w:ind w:firstLine="480"/>
              <w:rPr>
                <w:sz w:val="24"/>
                <w:szCs w:val="24"/>
              </w:rPr>
            </w:pPr>
            <w:proofErr w:type="spellStart"/>
            <w:r w:rsidRPr="00EF5125">
              <w:rPr>
                <w:sz w:val="24"/>
                <w:szCs w:val="24"/>
              </w:rPr>
              <w:t>prod_store_id</w:t>
            </w:r>
            <w:proofErr w:type="spellEnd"/>
          </w:p>
        </w:tc>
        <w:tc>
          <w:tcPr>
            <w:tcW w:w="1532" w:type="dxa"/>
            <w:tcBorders>
              <w:left w:val="single" w:sz="4" w:space="0" w:color="00000A"/>
              <w:bottom w:val="single" w:sz="4" w:space="0" w:color="00000A"/>
            </w:tcBorders>
            <w:shd w:val="clear" w:color="auto" w:fill="auto"/>
            <w:tcMar>
              <w:left w:w="108" w:type="dxa"/>
            </w:tcMar>
          </w:tcPr>
          <w:p w14:paraId="6616CACE"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left w:val="single" w:sz="4" w:space="0" w:color="00000A"/>
              <w:bottom w:val="single" w:sz="4" w:space="0" w:color="00000A"/>
            </w:tcBorders>
            <w:shd w:val="clear" w:color="auto" w:fill="auto"/>
            <w:tcMar>
              <w:left w:w="108" w:type="dxa"/>
            </w:tcMar>
          </w:tcPr>
          <w:p w14:paraId="136F3E1E" w14:textId="77777777" w:rsidR="003F47CD" w:rsidRPr="00EF5125" w:rsidRDefault="003F47CD" w:rsidP="003F47CD">
            <w:pPr>
              <w:pStyle w:val="afe"/>
              <w:ind w:firstLine="480"/>
              <w:rPr>
                <w:sz w:val="24"/>
                <w:szCs w:val="24"/>
              </w:rPr>
            </w:pPr>
            <w:r w:rsidRPr="00EF5125">
              <w:rPr>
                <w:sz w:val="24"/>
                <w:szCs w:val="24"/>
              </w:rPr>
              <w:t>64</w:t>
            </w: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2DAED35A"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1083BFF7"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34C718E3"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55129E78" w14:textId="77777777" w:rsidR="003F47CD" w:rsidRPr="00EF5125" w:rsidRDefault="003F47CD" w:rsidP="003F47CD">
            <w:pPr>
              <w:pStyle w:val="afe"/>
              <w:ind w:firstLine="480"/>
              <w:rPr>
                <w:sz w:val="24"/>
                <w:szCs w:val="24"/>
              </w:rPr>
            </w:pPr>
            <w:r w:rsidRPr="00EF5125">
              <w:rPr>
                <w:sz w:val="24"/>
                <w:szCs w:val="24"/>
              </w:rPr>
              <w:t>品类</w:t>
            </w:r>
          </w:p>
        </w:tc>
        <w:tc>
          <w:tcPr>
            <w:tcW w:w="1531" w:type="dxa"/>
            <w:tcBorders>
              <w:left w:val="single" w:sz="4" w:space="0" w:color="00000A"/>
              <w:bottom w:val="single" w:sz="4" w:space="0" w:color="00000A"/>
            </w:tcBorders>
            <w:shd w:val="clear" w:color="auto" w:fill="auto"/>
            <w:tcMar>
              <w:left w:w="108" w:type="dxa"/>
            </w:tcMar>
          </w:tcPr>
          <w:p w14:paraId="465651E9" w14:textId="77777777" w:rsidR="003F47CD" w:rsidRPr="00EF5125" w:rsidRDefault="003F47CD" w:rsidP="003F47CD">
            <w:pPr>
              <w:pStyle w:val="afe"/>
              <w:ind w:firstLine="480"/>
              <w:rPr>
                <w:sz w:val="24"/>
                <w:szCs w:val="24"/>
              </w:rPr>
            </w:pPr>
            <w:proofErr w:type="spellStart"/>
            <w:r w:rsidRPr="00EF5125">
              <w:rPr>
                <w:sz w:val="24"/>
                <w:szCs w:val="24"/>
              </w:rPr>
              <w:t>prod_cat_name</w:t>
            </w:r>
            <w:proofErr w:type="spellEnd"/>
          </w:p>
        </w:tc>
        <w:tc>
          <w:tcPr>
            <w:tcW w:w="1532" w:type="dxa"/>
            <w:tcBorders>
              <w:left w:val="single" w:sz="4" w:space="0" w:color="00000A"/>
              <w:bottom w:val="single" w:sz="4" w:space="0" w:color="00000A"/>
            </w:tcBorders>
            <w:shd w:val="clear" w:color="auto" w:fill="auto"/>
            <w:tcMar>
              <w:left w:w="108" w:type="dxa"/>
            </w:tcMar>
          </w:tcPr>
          <w:p w14:paraId="78913C32"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left w:val="single" w:sz="4" w:space="0" w:color="00000A"/>
              <w:bottom w:val="single" w:sz="4" w:space="0" w:color="00000A"/>
            </w:tcBorders>
            <w:shd w:val="clear" w:color="auto" w:fill="auto"/>
            <w:tcMar>
              <w:left w:w="108" w:type="dxa"/>
            </w:tcMar>
          </w:tcPr>
          <w:p w14:paraId="76BF4139" w14:textId="77777777" w:rsidR="003F47CD" w:rsidRPr="00EF5125" w:rsidRDefault="003F47CD" w:rsidP="003F47CD">
            <w:pPr>
              <w:pStyle w:val="afe"/>
              <w:ind w:firstLine="480"/>
              <w:rPr>
                <w:sz w:val="24"/>
                <w:szCs w:val="24"/>
              </w:rPr>
            </w:pPr>
            <w:r w:rsidRPr="00EF5125">
              <w:rPr>
                <w:sz w:val="24"/>
                <w:szCs w:val="24"/>
              </w:rPr>
              <w:t>32</w:t>
            </w: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223619AD"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70E4954B"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29683076"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1D17EE85" w14:textId="77777777" w:rsidR="003F47CD" w:rsidRPr="00EF5125" w:rsidRDefault="003F47CD" w:rsidP="003F47CD">
            <w:pPr>
              <w:pStyle w:val="afe"/>
              <w:ind w:firstLine="480"/>
              <w:rPr>
                <w:sz w:val="24"/>
                <w:szCs w:val="24"/>
              </w:rPr>
            </w:pPr>
            <w:r w:rsidRPr="00EF5125">
              <w:rPr>
                <w:sz w:val="24"/>
                <w:szCs w:val="24"/>
              </w:rPr>
              <w:t>品牌</w:t>
            </w:r>
          </w:p>
        </w:tc>
        <w:tc>
          <w:tcPr>
            <w:tcW w:w="1531" w:type="dxa"/>
            <w:tcBorders>
              <w:left w:val="single" w:sz="4" w:space="0" w:color="00000A"/>
              <w:bottom w:val="single" w:sz="4" w:space="0" w:color="00000A"/>
            </w:tcBorders>
            <w:shd w:val="clear" w:color="auto" w:fill="auto"/>
            <w:tcMar>
              <w:left w:w="108" w:type="dxa"/>
            </w:tcMar>
          </w:tcPr>
          <w:p w14:paraId="3A261B04" w14:textId="77777777" w:rsidR="003F47CD" w:rsidRPr="00EF5125" w:rsidRDefault="003F47CD" w:rsidP="003F47CD">
            <w:pPr>
              <w:pStyle w:val="afe"/>
              <w:ind w:firstLine="480"/>
              <w:rPr>
                <w:sz w:val="24"/>
                <w:szCs w:val="24"/>
              </w:rPr>
            </w:pPr>
            <w:proofErr w:type="spellStart"/>
            <w:r w:rsidRPr="00EF5125">
              <w:rPr>
                <w:sz w:val="24"/>
                <w:szCs w:val="24"/>
              </w:rPr>
              <w:t>prod_brand_name</w:t>
            </w:r>
            <w:proofErr w:type="spellEnd"/>
          </w:p>
        </w:tc>
        <w:tc>
          <w:tcPr>
            <w:tcW w:w="1532" w:type="dxa"/>
            <w:tcBorders>
              <w:left w:val="single" w:sz="4" w:space="0" w:color="00000A"/>
              <w:bottom w:val="single" w:sz="4" w:space="0" w:color="00000A"/>
            </w:tcBorders>
            <w:shd w:val="clear" w:color="auto" w:fill="auto"/>
            <w:tcMar>
              <w:left w:w="108" w:type="dxa"/>
            </w:tcMar>
          </w:tcPr>
          <w:p w14:paraId="62E732DB" w14:textId="77777777" w:rsidR="003F47CD" w:rsidRPr="00EF5125" w:rsidRDefault="003F47CD" w:rsidP="003F47CD">
            <w:pPr>
              <w:pStyle w:val="afe"/>
              <w:ind w:firstLine="480"/>
              <w:rPr>
                <w:sz w:val="24"/>
                <w:szCs w:val="24"/>
              </w:rPr>
            </w:pPr>
            <w:r w:rsidRPr="00EF5125">
              <w:rPr>
                <w:sz w:val="24"/>
                <w:szCs w:val="24"/>
              </w:rPr>
              <w:t>text</w:t>
            </w:r>
          </w:p>
        </w:tc>
        <w:tc>
          <w:tcPr>
            <w:tcW w:w="1531" w:type="dxa"/>
            <w:tcBorders>
              <w:left w:val="single" w:sz="4" w:space="0" w:color="00000A"/>
              <w:bottom w:val="single" w:sz="4" w:space="0" w:color="00000A"/>
            </w:tcBorders>
            <w:shd w:val="clear" w:color="auto" w:fill="auto"/>
            <w:tcMar>
              <w:left w:w="108" w:type="dxa"/>
            </w:tcMar>
          </w:tcPr>
          <w:p w14:paraId="5A96E38F" w14:textId="77777777" w:rsidR="003F47CD" w:rsidRPr="00EF5125" w:rsidRDefault="003F47CD" w:rsidP="003F47CD">
            <w:pPr>
              <w:pStyle w:val="afe"/>
              <w:ind w:firstLine="480"/>
              <w:rPr>
                <w:sz w:val="24"/>
                <w:szCs w:val="24"/>
              </w:rPr>
            </w:pPr>
            <w:r w:rsidRPr="00EF5125">
              <w:rPr>
                <w:sz w:val="24"/>
                <w:szCs w:val="24"/>
              </w:rPr>
              <w:t>32</w:t>
            </w: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69A4C348"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2807503E"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0C404CEB"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19D391CA" w14:textId="77777777" w:rsidR="003F47CD" w:rsidRPr="00EF5125" w:rsidRDefault="003F47CD" w:rsidP="003F47CD">
            <w:pPr>
              <w:pStyle w:val="afe"/>
              <w:ind w:firstLine="480"/>
              <w:rPr>
                <w:sz w:val="24"/>
                <w:szCs w:val="24"/>
              </w:rPr>
            </w:pPr>
            <w:r w:rsidRPr="00EF5125">
              <w:rPr>
                <w:sz w:val="24"/>
                <w:szCs w:val="24"/>
              </w:rPr>
              <w:t>站点信息</w:t>
            </w:r>
          </w:p>
        </w:tc>
        <w:tc>
          <w:tcPr>
            <w:tcW w:w="1531" w:type="dxa"/>
            <w:tcBorders>
              <w:left w:val="single" w:sz="4" w:space="0" w:color="00000A"/>
              <w:bottom w:val="single" w:sz="4" w:space="0" w:color="00000A"/>
            </w:tcBorders>
            <w:shd w:val="clear" w:color="auto" w:fill="auto"/>
            <w:tcMar>
              <w:left w:w="108" w:type="dxa"/>
            </w:tcMar>
          </w:tcPr>
          <w:p w14:paraId="648CB19F" w14:textId="77777777" w:rsidR="003F47CD" w:rsidRPr="00EF5125" w:rsidRDefault="003F47CD" w:rsidP="003F47CD">
            <w:pPr>
              <w:pStyle w:val="afe"/>
              <w:ind w:firstLine="480"/>
              <w:rPr>
                <w:sz w:val="24"/>
                <w:szCs w:val="24"/>
              </w:rPr>
            </w:pPr>
            <w:proofErr w:type="spellStart"/>
            <w:r w:rsidRPr="00EF5125">
              <w:rPr>
                <w:sz w:val="24"/>
                <w:szCs w:val="24"/>
              </w:rPr>
              <w:t>prod_site</w:t>
            </w:r>
            <w:proofErr w:type="spellEnd"/>
          </w:p>
        </w:tc>
        <w:tc>
          <w:tcPr>
            <w:tcW w:w="1532" w:type="dxa"/>
            <w:tcBorders>
              <w:left w:val="single" w:sz="4" w:space="0" w:color="00000A"/>
              <w:bottom w:val="single" w:sz="4" w:space="0" w:color="00000A"/>
            </w:tcBorders>
            <w:shd w:val="clear" w:color="auto" w:fill="auto"/>
            <w:tcMar>
              <w:left w:w="108" w:type="dxa"/>
            </w:tcMar>
          </w:tcPr>
          <w:p w14:paraId="0487064B" w14:textId="77777777" w:rsidR="003F47CD" w:rsidRPr="00EF5125" w:rsidRDefault="003F47CD" w:rsidP="003F47CD">
            <w:pPr>
              <w:pStyle w:val="afe"/>
              <w:ind w:firstLine="480"/>
              <w:rPr>
                <w:sz w:val="24"/>
                <w:szCs w:val="24"/>
              </w:rPr>
            </w:pPr>
            <w:r w:rsidRPr="00EF5125">
              <w:rPr>
                <w:sz w:val="24"/>
                <w:szCs w:val="24"/>
              </w:rPr>
              <w:t>object</w:t>
            </w:r>
          </w:p>
        </w:tc>
        <w:tc>
          <w:tcPr>
            <w:tcW w:w="1531" w:type="dxa"/>
            <w:tcBorders>
              <w:left w:val="single" w:sz="4" w:space="0" w:color="00000A"/>
              <w:bottom w:val="single" w:sz="4" w:space="0" w:color="00000A"/>
            </w:tcBorders>
            <w:shd w:val="clear" w:color="auto" w:fill="auto"/>
            <w:tcMar>
              <w:left w:w="108" w:type="dxa"/>
            </w:tcMar>
          </w:tcPr>
          <w:p w14:paraId="4B092371" w14:textId="77777777" w:rsidR="003F47CD" w:rsidRPr="00EF5125" w:rsidRDefault="003F47CD" w:rsidP="003F47CD">
            <w:pPr>
              <w:pStyle w:val="afe"/>
              <w:ind w:firstLine="480"/>
              <w:rPr>
                <w:sz w:val="24"/>
                <w:szCs w:val="24"/>
              </w:rPr>
            </w:pP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38A188BB" w14:textId="77777777" w:rsidR="003F47CD" w:rsidRPr="00EF5125" w:rsidRDefault="003F47CD" w:rsidP="003F47CD">
            <w:pPr>
              <w:pStyle w:val="afe"/>
              <w:ind w:firstLine="480"/>
              <w:rPr>
                <w:sz w:val="24"/>
                <w:szCs w:val="24"/>
              </w:rPr>
            </w:pPr>
            <w:r w:rsidRPr="00EF5125">
              <w:rPr>
                <w:sz w:val="24"/>
                <w:szCs w:val="24"/>
              </w:rPr>
              <w:t>否</w:t>
            </w:r>
          </w:p>
        </w:tc>
      </w:tr>
      <w:tr w:rsidR="003F47CD" w:rsidRPr="00EF5125" w14:paraId="1C9A7EF6" w14:textId="77777777" w:rsidTr="003F47CD">
        <w:trPr>
          <w:trHeight w:val="108"/>
        </w:trPr>
        <w:tc>
          <w:tcPr>
            <w:tcW w:w="1531" w:type="dxa"/>
            <w:tcBorders>
              <w:left w:val="single" w:sz="4" w:space="0" w:color="00000A"/>
              <w:bottom w:val="single" w:sz="4" w:space="0" w:color="00000A"/>
            </w:tcBorders>
            <w:shd w:val="clear" w:color="auto" w:fill="auto"/>
            <w:tcMar>
              <w:left w:w="108" w:type="dxa"/>
            </w:tcMar>
          </w:tcPr>
          <w:p w14:paraId="3B9E19FD" w14:textId="77777777" w:rsidR="003F47CD" w:rsidRPr="00EF5125" w:rsidRDefault="003F47CD" w:rsidP="003F47CD">
            <w:pPr>
              <w:pStyle w:val="afe"/>
              <w:ind w:firstLine="480"/>
              <w:rPr>
                <w:sz w:val="24"/>
                <w:szCs w:val="24"/>
              </w:rPr>
            </w:pPr>
            <w:r w:rsidRPr="00EF5125">
              <w:rPr>
                <w:sz w:val="24"/>
                <w:szCs w:val="24"/>
              </w:rPr>
              <w:t>否</w:t>
            </w:r>
          </w:p>
        </w:tc>
        <w:tc>
          <w:tcPr>
            <w:tcW w:w="1531" w:type="dxa"/>
            <w:tcBorders>
              <w:left w:val="single" w:sz="4" w:space="0" w:color="00000A"/>
              <w:bottom w:val="single" w:sz="4" w:space="0" w:color="00000A"/>
            </w:tcBorders>
            <w:shd w:val="clear" w:color="auto" w:fill="auto"/>
            <w:tcMar>
              <w:left w:w="108" w:type="dxa"/>
            </w:tcMar>
          </w:tcPr>
          <w:p w14:paraId="3B57D2FB" w14:textId="77777777" w:rsidR="003F47CD" w:rsidRPr="00EF5125" w:rsidRDefault="003F47CD" w:rsidP="003F47CD">
            <w:pPr>
              <w:pStyle w:val="afe"/>
              <w:ind w:firstLine="480"/>
              <w:rPr>
                <w:sz w:val="24"/>
                <w:szCs w:val="24"/>
              </w:rPr>
            </w:pPr>
            <w:r w:rsidRPr="00EF5125">
              <w:rPr>
                <w:sz w:val="24"/>
                <w:szCs w:val="24"/>
              </w:rPr>
              <w:t>商品熟悉</w:t>
            </w:r>
          </w:p>
        </w:tc>
        <w:tc>
          <w:tcPr>
            <w:tcW w:w="1531" w:type="dxa"/>
            <w:tcBorders>
              <w:left w:val="single" w:sz="4" w:space="0" w:color="00000A"/>
              <w:bottom w:val="single" w:sz="4" w:space="0" w:color="00000A"/>
            </w:tcBorders>
            <w:shd w:val="clear" w:color="auto" w:fill="auto"/>
            <w:tcMar>
              <w:left w:w="108" w:type="dxa"/>
            </w:tcMar>
          </w:tcPr>
          <w:p w14:paraId="3345B962" w14:textId="77777777" w:rsidR="003F47CD" w:rsidRPr="00EF5125" w:rsidRDefault="003F47CD" w:rsidP="003F47CD">
            <w:pPr>
              <w:pStyle w:val="afe"/>
              <w:ind w:firstLine="480"/>
              <w:rPr>
                <w:sz w:val="24"/>
                <w:szCs w:val="24"/>
              </w:rPr>
            </w:pPr>
            <w:proofErr w:type="spellStart"/>
            <w:r w:rsidRPr="00EF5125">
              <w:rPr>
                <w:sz w:val="24"/>
                <w:szCs w:val="24"/>
              </w:rPr>
              <w:t>prod_props</w:t>
            </w:r>
            <w:proofErr w:type="spellEnd"/>
          </w:p>
        </w:tc>
        <w:tc>
          <w:tcPr>
            <w:tcW w:w="1532" w:type="dxa"/>
            <w:tcBorders>
              <w:left w:val="single" w:sz="4" w:space="0" w:color="00000A"/>
              <w:bottom w:val="single" w:sz="4" w:space="0" w:color="00000A"/>
            </w:tcBorders>
            <w:shd w:val="clear" w:color="auto" w:fill="auto"/>
            <w:tcMar>
              <w:left w:w="108" w:type="dxa"/>
            </w:tcMar>
          </w:tcPr>
          <w:p w14:paraId="14E5A20C" w14:textId="77777777" w:rsidR="003F47CD" w:rsidRPr="00EF5125" w:rsidRDefault="003F47CD" w:rsidP="003F47CD">
            <w:pPr>
              <w:pStyle w:val="afe"/>
              <w:ind w:firstLine="480"/>
              <w:rPr>
                <w:sz w:val="24"/>
                <w:szCs w:val="24"/>
              </w:rPr>
            </w:pPr>
            <w:r w:rsidRPr="00EF5125">
              <w:rPr>
                <w:sz w:val="24"/>
                <w:szCs w:val="24"/>
              </w:rPr>
              <w:t>object</w:t>
            </w:r>
          </w:p>
        </w:tc>
        <w:tc>
          <w:tcPr>
            <w:tcW w:w="1531" w:type="dxa"/>
            <w:tcBorders>
              <w:left w:val="single" w:sz="4" w:space="0" w:color="00000A"/>
              <w:bottom w:val="single" w:sz="4" w:space="0" w:color="00000A"/>
            </w:tcBorders>
            <w:shd w:val="clear" w:color="auto" w:fill="auto"/>
            <w:tcMar>
              <w:left w:w="108" w:type="dxa"/>
            </w:tcMar>
          </w:tcPr>
          <w:p w14:paraId="488657BD" w14:textId="77777777" w:rsidR="003F47CD" w:rsidRPr="00EF5125" w:rsidRDefault="003F47CD" w:rsidP="003F47CD">
            <w:pPr>
              <w:pStyle w:val="afe"/>
              <w:ind w:firstLine="480"/>
              <w:rPr>
                <w:sz w:val="24"/>
                <w:szCs w:val="24"/>
              </w:rPr>
            </w:pPr>
          </w:p>
        </w:tc>
        <w:tc>
          <w:tcPr>
            <w:tcW w:w="1529" w:type="dxa"/>
            <w:tcBorders>
              <w:left w:val="single" w:sz="4" w:space="0" w:color="00000A"/>
              <w:bottom w:val="single" w:sz="4" w:space="0" w:color="00000A"/>
              <w:right w:val="single" w:sz="4" w:space="0" w:color="00000A"/>
            </w:tcBorders>
            <w:shd w:val="clear" w:color="auto" w:fill="auto"/>
            <w:tcMar>
              <w:left w:w="108" w:type="dxa"/>
            </w:tcMar>
          </w:tcPr>
          <w:p w14:paraId="64E0BC09" w14:textId="77777777" w:rsidR="003F47CD" w:rsidRPr="00EF5125" w:rsidRDefault="003F47CD" w:rsidP="003F47CD">
            <w:pPr>
              <w:pStyle w:val="afe"/>
              <w:ind w:firstLine="480"/>
              <w:rPr>
                <w:sz w:val="24"/>
                <w:szCs w:val="24"/>
              </w:rPr>
            </w:pPr>
            <w:r w:rsidRPr="00EF5125">
              <w:rPr>
                <w:sz w:val="24"/>
                <w:szCs w:val="24"/>
              </w:rPr>
              <w:t>否</w:t>
            </w:r>
          </w:p>
        </w:tc>
      </w:tr>
    </w:tbl>
    <w:p w14:paraId="6E05671A" w14:textId="77777777" w:rsidR="003F47CD" w:rsidRPr="00EF5125" w:rsidRDefault="003F47CD" w:rsidP="003F47CD"/>
    <w:p w14:paraId="60513213" w14:textId="77777777" w:rsidR="003F47CD" w:rsidRPr="00EF5125" w:rsidRDefault="003F47CD" w:rsidP="003F47CD">
      <w:r w:rsidRPr="00EF5125">
        <w:t xml:space="preserve">3. </w:t>
      </w:r>
      <w:proofErr w:type="spellStart"/>
      <w:r w:rsidRPr="00EF5125">
        <w:t>Tokumx</w:t>
      </w:r>
      <w:proofErr w:type="spellEnd"/>
      <w:r w:rsidRPr="00EF5125">
        <w:t>/MongoDB</w:t>
      </w:r>
      <w:r w:rsidRPr="00EF5125">
        <w:t>相关</w:t>
      </w:r>
    </w:p>
    <w:p w14:paraId="25FAF6D1" w14:textId="77777777" w:rsidR="003F47CD" w:rsidRPr="00EF5125" w:rsidRDefault="003F47CD" w:rsidP="003F47CD"/>
    <w:p w14:paraId="27DB89B1" w14:textId="77777777" w:rsidR="003F47CD" w:rsidRPr="00EF5125" w:rsidRDefault="003F47CD" w:rsidP="003F47CD">
      <w:pPr>
        <w:spacing w:after="100" w:afterAutospacing="1"/>
        <w:ind w:firstLineChars="200" w:firstLine="480"/>
      </w:pPr>
      <w:r w:rsidRPr="00EF5125">
        <w:t>1</w:t>
      </w:r>
      <w:r w:rsidRPr="00EF5125">
        <w:t>）</w:t>
      </w:r>
      <w:proofErr w:type="spellStart"/>
      <w:r w:rsidRPr="00EF5125">
        <w:t>entity_id</w:t>
      </w:r>
      <w:proofErr w:type="spellEnd"/>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479"/>
        <w:gridCol w:w="1480"/>
        <w:gridCol w:w="1749"/>
        <w:gridCol w:w="1515"/>
        <w:gridCol w:w="1487"/>
        <w:gridCol w:w="1476"/>
      </w:tblGrid>
      <w:tr w:rsidR="003F47CD" w:rsidRPr="00EF5125" w14:paraId="5969296E" w14:textId="77777777" w:rsidTr="003F47CD">
        <w:trPr>
          <w:trHeight w:val="100"/>
        </w:trPr>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C3E1601" w14:textId="77777777" w:rsidR="003F47CD" w:rsidRPr="00EF5125" w:rsidRDefault="003F47CD" w:rsidP="003F47CD">
            <w:pPr>
              <w:jc w:val="center"/>
              <w:rPr>
                <w:b/>
              </w:rPr>
            </w:pPr>
            <w:bookmarkStart w:id="71" w:name="OLE_LINK69"/>
            <w:bookmarkStart w:id="72" w:name="OLE_LINK70"/>
            <w:r w:rsidRPr="00EF5125">
              <w:rPr>
                <w:b/>
              </w:rPr>
              <w:t>主键</w:t>
            </w:r>
          </w:p>
        </w:tc>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4DF01DF" w14:textId="77777777" w:rsidR="003F47CD" w:rsidRPr="00EF5125" w:rsidRDefault="003F47CD" w:rsidP="003F47CD">
            <w:pPr>
              <w:jc w:val="center"/>
              <w:rPr>
                <w:b/>
              </w:rPr>
            </w:pPr>
            <w:r w:rsidRPr="00EF5125">
              <w:rPr>
                <w:b/>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A57BC39" w14:textId="77777777" w:rsidR="003F47CD" w:rsidRPr="00EF5125" w:rsidRDefault="003F47CD" w:rsidP="003F47CD">
            <w:pPr>
              <w:jc w:val="center"/>
              <w:rPr>
                <w:b/>
              </w:rPr>
            </w:pPr>
            <w:r w:rsidRPr="00EF5125">
              <w:rPr>
                <w:b/>
              </w:rPr>
              <w:t>代码</w:t>
            </w:r>
          </w:p>
        </w:tc>
        <w:tc>
          <w:tcPr>
            <w:tcW w:w="152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2DCCC57" w14:textId="77777777" w:rsidR="003F47CD" w:rsidRPr="00EF5125" w:rsidRDefault="003F47CD" w:rsidP="003F47CD">
            <w:pPr>
              <w:jc w:val="center"/>
              <w:rPr>
                <w:b/>
              </w:rPr>
            </w:pPr>
            <w:r w:rsidRPr="00EF5125">
              <w:rPr>
                <w:b/>
              </w:rPr>
              <w:t>数据类型</w:t>
            </w:r>
          </w:p>
        </w:tc>
        <w:tc>
          <w:tcPr>
            <w:tcW w:w="151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B982C8E" w14:textId="77777777" w:rsidR="003F47CD" w:rsidRPr="00EF5125" w:rsidRDefault="003F47CD" w:rsidP="003F47CD">
            <w:pPr>
              <w:jc w:val="center"/>
              <w:rPr>
                <w:b/>
              </w:rPr>
            </w:pPr>
            <w:r w:rsidRPr="00EF5125">
              <w:rPr>
                <w:b/>
              </w:rPr>
              <w:t>长度</w:t>
            </w:r>
          </w:p>
        </w:tc>
        <w:tc>
          <w:tcPr>
            <w:tcW w:w="151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7F1FC4F" w14:textId="77777777" w:rsidR="003F47CD" w:rsidRPr="00EF5125" w:rsidRDefault="003F47CD" w:rsidP="003F47CD">
            <w:pPr>
              <w:jc w:val="center"/>
              <w:rPr>
                <w:b/>
              </w:rPr>
            </w:pPr>
            <w:r w:rsidRPr="00EF5125">
              <w:rPr>
                <w:b/>
              </w:rPr>
              <w:t>非空</w:t>
            </w:r>
          </w:p>
        </w:tc>
      </w:tr>
      <w:tr w:rsidR="003F47CD" w:rsidRPr="00EF5125" w14:paraId="43A37B7C"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674CC9" w14:textId="77777777" w:rsidR="003F47CD" w:rsidRPr="00EF5125" w:rsidRDefault="003F47CD" w:rsidP="003F47CD">
            <w:pPr>
              <w:pStyle w:val="afe"/>
              <w:ind w:firstLine="480"/>
              <w:rPr>
                <w:sz w:val="24"/>
                <w:szCs w:val="24"/>
              </w:rPr>
            </w:pPr>
            <w:r w:rsidRPr="00EF5125">
              <w:rPr>
                <w:sz w:val="24"/>
                <w:szCs w:val="24"/>
              </w:rPr>
              <w:t>是</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FF97D1B" w14:textId="77777777" w:rsidR="003F47CD" w:rsidRPr="00EF5125" w:rsidRDefault="003F47CD" w:rsidP="003F47CD">
            <w:pPr>
              <w:pStyle w:val="afe"/>
              <w:ind w:firstLine="480"/>
              <w:rPr>
                <w:sz w:val="24"/>
                <w:szCs w:val="24"/>
              </w:rPr>
            </w:pPr>
            <w:r w:rsidRPr="00EF5125">
              <w:rPr>
                <w:sz w:val="24"/>
                <w:szCs w:val="24"/>
              </w:rPr>
              <w:t>系统自动生成的</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1415697" w14:textId="77777777" w:rsidR="003F47CD" w:rsidRPr="00EF5125" w:rsidRDefault="003F47CD" w:rsidP="003F47CD">
            <w:pPr>
              <w:pStyle w:val="afe"/>
              <w:ind w:firstLine="480"/>
              <w:rPr>
                <w:sz w:val="24"/>
                <w:szCs w:val="24"/>
              </w:rPr>
            </w:pPr>
            <w:r w:rsidRPr="00EF5125">
              <w:rPr>
                <w:sz w:val="24"/>
                <w:szCs w:val="24"/>
              </w:rPr>
              <w:t>_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2A3BA45"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2DB39E"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A50AA56" w14:textId="77777777" w:rsidR="003F47CD" w:rsidRPr="00EF5125" w:rsidRDefault="003F47CD" w:rsidP="003F47CD">
            <w:pPr>
              <w:pStyle w:val="afe"/>
              <w:ind w:firstLine="480"/>
              <w:rPr>
                <w:sz w:val="24"/>
                <w:szCs w:val="24"/>
              </w:rPr>
            </w:pPr>
            <w:bookmarkStart w:id="73" w:name="OLE_LINK63"/>
            <w:bookmarkStart w:id="74" w:name="OLE_LINK64"/>
            <w:r w:rsidRPr="00EF5125">
              <w:rPr>
                <w:sz w:val="24"/>
                <w:szCs w:val="24"/>
              </w:rPr>
              <w:t>是</w:t>
            </w:r>
            <w:bookmarkEnd w:id="73"/>
            <w:bookmarkEnd w:id="74"/>
          </w:p>
        </w:tc>
      </w:tr>
      <w:tr w:rsidR="003F47CD" w:rsidRPr="00EF5125" w14:paraId="35C18031"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C52081" w14:textId="77777777" w:rsidR="003F47CD" w:rsidRPr="00EF5125" w:rsidRDefault="003F47CD" w:rsidP="003F47CD">
            <w:pPr>
              <w:pStyle w:val="afe"/>
              <w:ind w:firstLine="480"/>
              <w:rPr>
                <w:sz w:val="24"/>
                <w:szCs w:val="24"/>
              </w:rPr>
            </w:pPr>
            <w:r w:rsidRPr="00EF5125">
              <w:rPr>
                <w:sz w:val="24"/>
                <w:szCs w:val="24"/>
              </w:rPr>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7CFA9D" w14:textId="77777777" w:rsidR="003F47CD" w:rsidRPr="00EF5125" w:rsidRDefault="003F47CD" w:rsidP="003F47CD">
            <w:pPr>
              <w:pStyle w:val="afe"/>
              <w:ind w:firstLine="482"/>
              <w:rPr>
                <w:b/>
                <w:sz w:val="24"/>
                <w:szCs w:val="24"/>
              </w:rPr>
            </w:pPr>
            <w:r w:rsidRPr="00EF5125">
              <w:rPr>
                <w:b/>
                <w:sz w:val="24"/>
                <w:szCs w:val="24"/>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FA71559" w14:textId="77777777" w:rsidR="003F47CD" w:rsidRPr="00EF5125" w:rsidRDefault="003F47CD" w:rsidP="003F47CD">
            <w:pPr>
              <w:pStyle w:val="afe"/>
              <w:ind w:firstLine="480"/>
              <w:rPr>
                <w:sz w:val="24"/>
                <w:szCs w:val="24"/>
              </w:rPr>
            </w:pPr>
            <w:r w:rsidRPr="00EF5125">
              <w:rPr>
                <w:sz w:val="24"/>
                <w:szCs w:val="24"/>
              </w:rPr>
              <w:t>name</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7EB0000" w14:textId="77777777" w:rsidR="003F47CD" w:rsidRPr="00EF5125" w:rsidRDefault="003F47CD" w:rsidP="003F47CD">
            <w:pPr>
              <w:pStyle w:val="afe"/>
              <w:ind w:firstLine="480"/>
              <w:rPr>
                <w:sz w:val="24"/>
                <w:szCs w:val="24"/>
              </w:rPr>
            </w:pPr>
            <w:r w:rsidRPr="00EF5125">
              <w:rPr>
                <w:sz w:val="24"/>
                <w:szCs w:val="24"/>
              </w:rPr>
              <w:t>varchar</w:t>
            </w:r>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D6BE5D4" w14:textId="77777777" w:rsidR="003F47CD" w:rsidRPr="00EF5125" w:rsidRDefault="003F47CD" w:rsidP="003F47CD">
            <w:pPr>
              <w:pStyle w:val="afe"/>
              <w:ind w:firstLine="480"/>
              <w:rPr>
                <w:sz w:val="24"/>
                <w:szCs w:val="24"/>
              </w:rPr>
            </w:pPr>
            <w:r w:rsidRPr="00EF5125">
              <w:rPr>
                <w:sz w:val="24"/>
                <w:szCs w:val="24"/>
              </w:rPr>
              <w:t>255</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5CCA16" w14:textId="77777777" w:rsidR="003F47CD" w:rsidRPr="00EF5125" w:rsidRDefault="003F47CD" w:rsidP="003F47CD">
            <w:r w:rsidRPr="00EF5125">
              <w:t>是</w:t>
            </w:r>
          </w:p>
        </w:tc>
      </w:tr>
      <w:tr w:rsidR="003F47CD" w:rsidRPr="00EF5125" w14:paraId="2194C721"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B5F953E" w14:textId="77777777" w:rsidR="003F47CD" w:rsidRPr="00EF5125" w:rsidRDefault="003F47CD" w:rsidP="003F47CD">
            <w:bookmarkStart w:id="75" w:name="OLE_LINK67"/>
            <w:bookmarkStart w:id="76" w:name="OLE_LINK68"/>
            <w:r w:rsidRPr="00EF5125">
              <w:t>否</w:t>
            </w:r>
            <w:bookmarkEnd w:id="75"/>
            <w:bookmarkEnd w:id="76"/>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CED4343" w14:textId="77777777" w:rsidR="003F47CD" w:rsidRPr="00EF5125" w:rsidRDefault="003F47CD" w:rsidP="003F47CD">
            <w:pPr>
              <w:pStyle w:val="afe"/>
              <w:ind w:firstLine="480"/>
              <w:rPr>
                <w:sz w:val="24"/>
                <w:szCs w:val="24"/>
              </w:rPr>
            </w:pP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53A5614" w14:textId="77777777" w:rsidR="003F47CD" w:rsidRPr="00EF5125" w:rsidRDefault="003F47CD" w:rsidP="003F47CD">
            <w:pPr>
              <w:pStyle w:val="afe"/>
              <w:ind w:firstLine="480"/>
              <w:rPr>
                <w:sz w:val="24"/>
                <w:szCs w:val="24"/>
              </w:rPr>
            </w:pPr>
            <w:r w:rsidRPr="00EF5125">
              <w:rPr>
                <w:sz w:val="24"/>
                <w:szCs w:val="24"/>
              </w:rPr>
              <w:t>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A05171B"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54387B"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A07A013" w14:textId="77777777" w:rsidR="003F47CD" w:rsidRPr="00EF5125" w:rsidRDefault="003F47CD" w:rsidP="003F47CD">
            <w:bookmarkStart w:id="77" w:name="OLE_LINK65"/>
            <w:bookmarkStart w:id="78" w:name="OLE_LINK66"/>
            <w:r w:rsidRPr="00EF5125">
              <w:t>是</w:t>
            </w:r>
            <w:bookmarkEnd w:id="77"/>
            <w:bookmarkEnd w:id="78"/>
          </w:p>
        </w:tc>
      </w:tr>
      <w:tr w:rsidR="003F47CD" w:rsidRPr="00EF5125" w14:paraId="62B345C8"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A808BD"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642D00" w14:textId="77777777" w:rsidR="003F47CD" w:rsidRPr="00EF5125" w:rsidRDefault="003F47CD" w:rsidP="003F47CD">
            <w:pPr>
              <w:pStyle w:val="afe"/>
              <w:ind w:firstLine="480"/>
              <w:rPr>
                <w:sz w:val="24"/>
                <w:szCs w:val="24"/>
              </w:rPr>
            </w:pPr>
            <w:r w:rsidRPr="00EF5125">
              <w:rPr>
                <w:sz w:val="24"/>
                <w:szCs w:val="24"/>
              </w:rPr>
              <w:t>概念</w:t>
            </w:r>
            <w:proofErr w:type="spellStart"/>
            <w:r w:rsidRPr="00EF5125">
              <w:rPr>
                <w:sz w:val="24"/>
                <w:szCs w:val="24"/>
              </w:rPr>
              <w:t>iD</w:t>
            </w:r>
            <w:proofErr w:type="spellEnd"/>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1F39E1" w14:textId="77777777" w:rsidR="003F47CD" w:rsidRPr="00EF5125" w:rsidRDefault="003F47CD" w:rsidP="003F47CD">
            <w:pPr>
              <w:pStyle w:val="afe"/>
              <w:ind w:firstLine="480"/>
              <w:rPr>
                <w:sz w:val="24"/>
                <w:szCs w:val="24"/>
              </w:rPr>
            </w:pPr>
            <w:proofErr w:type="spellStart"/>
            <w:r w:rsidRPr="00EF5125">
              <w:rPr>
                <w:sz w:val="24"/>
                <w:szCs w:val="24"/>
              </w:rPr>
              <w:t>concept_id</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FC679E"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201467"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DBBA4EF" w14:textId="77777777" w:rsidR="003F47CD" w:rsidRPr="00EF5125" w:rsidRDefault="003F47CD" w:rsidP="003F47CD">
            <w:r w:rsidRPr="00EF5125">
              <w:t>是</w:t>
            </w:r>
          </w:p>
        </w:tc>
      </w:tr>
      <w:tr w:rsidR="003F47CD" w:rsidRPr="00EF5125" w14:paraId="2CCBF30C"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288E526"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CB8DF7" w14:textId="77777777" w:rsidR="003F47CD" w:rsidRPr="00EF5125" w:rsidRDefault="003F47CD" w:rsidP="003F47CD">
            <w:pPr>
              <w:pStyle w:val="afe"/>
              <w:ind w:firstLine="480"/>
              <w:rPr>
                <w:sz w:val="24"/>
                <w:szCs w:val="24"/>
              </w:rPr>
            </w:pPr>
            <w:r w:rsidRPr="00EF5125">
              <w:rPr>
                <w:sz w:val="24"/>
                <w:szCs w:val="24"/>
              </w:rPr>
              <w:t>类型（概念或实体）</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12082F" w14:textId="77777777" w:rsidR="003F47CD" w:rsidRPr="00EF5125" w:rsidRDefault="003F47CD" w:rsidP="003F47CD">
            <w:pPr>
              <w:pStyle w:val="afe"/>
              <w:ind w:firstLine="480"/>
              <w:rPr>
                <w:sz w:val="24"/>
                <w:szCs w:val="24"/>
              </w:rPr>
            </w:pPr>
            <w:r w:rsidRPr="00EF5125">
              <w:rPr>
                <w:sz w:val="24"/>
                <w:szCs w:val="24"/>
              </w:rPr>
              <w:t>type</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2D0C98A"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D0A47F" w14:textId="77777777" w:rsidR="003F47CD" w:rsidRPr="00EF5125" w:rsidRDefault="003F47CD" w:rsidP="003F47CD">
            <w:pPr>
              <w:pStyle w:val="afe"/>
              <w:ind w:firstLine="480"/>
              <w:rPr>
                <w:sz w:val="24"/>
                <w:szCs w:val="24"/>
              </w:rPr>
            </w:pPr>
            <w:r w:rsidRPr="00EF5125">
              <w:rPr>
                <w:sz w:val="24"/>
                <w:szCs w:val="24"/>
              </w:rPr>
              <w:t>1</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5439586" w14:textId="77777777" w:rsidR="003F47CD" w:rsidRPr="00EF5125" w:rsidRDefault="003F47CD" w:rsidP="003F47CD">
            <w:r w:rsidRPr="00EF5125">
              <w:t>是</w:t>
            </w:r>
          </w:p>
        </w:tc>
      </w:tr>
      <w:bookmarkEnd w:id="71"/>
      <w:bookmarkEnd w:id="72"/>
    </w:tbl>
    <w:p w14:paraId="2737E422" w14:textId="77777777" w:rsidR="003F47CD" w:rsidRPr="00EF5125" w:rsidRDefault="003F47CD" w:rsidP="003F47CD"/>
    <w:p w14:paraId="2637BED9" w14:textId="77777777" w:rsidR="003F47CD" w:rsidRPr="00EF5125" w:rsidRDefault="003F47CD" w:rsidP="003F47CD">
      <w:pPr>
        <w:spacing w:after="100" w:afterAutospacing="1"/>
        <w:ind w:firstLineChars="200" w:firstLine="480"/>
      </w:pPr>
      <w:r w:rsidRPr="00EF5125">
        <w:t>2</w:t>
      </w:r>
      <w:r w:rsidRPr="00EF5125">
        <w:t>）</w:t>
      </w:r>
      <w:proofErr w:type="spellStart"/>
      <w:r w:rsidRPr="00EF5125">
        <w:t>entity_synonym</w:t>
      </w:r>
      <w:proofErr w:type="spellEnd"/>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515"/>
        <w:gridCol w:w="1515"/>
        <w:gridCol w:w="1606"/>
        <w:gridCol w:w="1522"/>
        <w:gridCol w:w="1516"/>
        <w:gridCol w:w="1512"/>
      </w:tblGrid>
      <w:tr w:rsidR="003F47CD" w:rsidRPr="00EF5125" w14:paraId="682C5BF6" w14:textId="77777777" w:rsidTr="003F47CD">
        <w:trPr>
          <w:trHeight w:val="100"/>
        </w:trPr>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43A16426" w14:textId="77777777" w:rsidR="003F47CD" w:rsidRPr="00EF5125" w:rsidRDefault="003F47CD" w:rsidP="003F47CD">
            <w:pPr>
              <w:jc w:val="center"/>
              <w:rPr>
                <w:b/>
              </w:rPr>
            </w:pPr>
            <w:bookmarkStart w:id="79" w:name="OLE_LINK71"/>
            <w:bookmarkStart w:id="80" w:name="OLE_LINK72"/>
            <w:r w:rsidRPr="00EF5125">
              <w:rPr>
                <w:b/>
              </w:rPr>
              <w:t>主键</w:t>
            </w:r>
          </w:p>
        </w:tc>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18BCD10" w14:textId="77777777" w:rsidR="003F47CD" w:rsidRPr="00EF5125" w:rsidRDefault="003F47CD" w:rsidP="003F47CD">
            <w:pPr>
              <w:jc w:val="center"/>
              <w:rPr>
                <w:b/>
              </w:rPr>
            </w:pPr>
            <w:r w:rsidRPr="00EF5125">
              <w:rPr>
                <w:b/>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0B46AEB1" w14:textId="77777777" w:rsidR="003F47CD" w:rsidRPr="00EF5125" w:rsidRDefault="003F47CD" w:rsidP="003F47CD">
            <w:pPr>
              <w:jc w:val="center"/>
              <w:rPr>
                <w:b/>
              </w:rPr>
            </w:pPr>
            <w:r w:rsidRPr="00EF5125">
              <w:rPr>
                <w:b/>
              </w:rPr>
              <w:t>代码</w:t>
            </w:r>
          </w:p>
        </w:tc>
        <w:tc>
          <w:tcPr>
            <w:tcW w:w="152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1A8618B" w14:textId="77777777" w:rsidR="003F47CD" w:rsidRPr="00EF5125" w:rsidRDefault="003F47CD" w:rsidP="003F47CD">
            <w:pPr>
              <w:jc w:val="center"/>
              <w:rPr>
                <w:b/>
              </w:rPr>
            </w:pPr>
            <w:r w:rsidRPr="00EF5125">
              <w:rPr>
                <w:b/>
              </w:rPr>
              <w:t>数据类型</w:t>
            </w:r>
          </w:p>
        </w:tc>
        <w:tc>
          <w:tcPr>
            <w:tcW w:w="151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3B2CF8A" w14:textId="77777777" w:rsidR="003F47CD" w:rsidRPr="00EF5125" w:rsidRDefault="003F47CD" w:rsidP="003F47CD">
            <w:pPr>
              <w:jc w:val="center"/>
              <w:rPr>
                <w:b/>
              </w:rPr>
            </w:pPr>
            <w:r w:rsidRPr="00EF5125">
              <w:rPr>
                <w:b/>
              </w:rPr>
              <w:t>长度</w:t>
            </w:r>
          </w:p>
        </w:tc>
        <w:tc>
          <w:tcPr>
            <w:tcW w:w="151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DD0A3E5" w14:textId="77777777" w:rsidR="003F47CD" w:rsidRPr="00EF5125" w:rsidRDefault="003F47CD" w:rsidP="003F47CD">
            <w:pPr>
              <w:jc w:val="center"/>
              <w:rPr>
                <w:b/>
              </w:rPr>
            </w:pPr>
            <w:r w:rsidRPr="00EF5125">
              <w:rPr>
                <w:b/>
              </w:rPr>
              <w:t>非空</w:t>
            </w:r>
          </w:p>
        </w:tc>
      </w:tr>
      <w:tr w:rsidR="003F47CD" w:rsidRPr="00EF5125" w14:paraId="23E1D92A"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8D0C90F" w14:textId="77777777" w:rsidR="003F47CD" w:rsidRPr="00EF5125" w:rsidRDefault="003F47CD" w:rsidP="003F47CD">
            <w:pPr>
              <w:pStyle w:val="afe"/>
              <w:ind w:firstLine="480"/>
              <w:rPr>
                <w:sz w:val="24"/>
                <w:szCs w:val="24"/>
              </w:rPr>
            </w:pPr>
            <w:r w:rsidRPr="00EF5125">
              <w:rPr>
                <w:sz w:val="24"/>
                <w:szCs w:val="24"/>
              </w:rPr>
              <w:t>是</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CBDEC03" w14:textId="77777777" w:rsidR="003F47CD" w:rsidRPr="00EF5125" w:rsidRDefault="003F47CD" w:rsidP="003F47CD">
            <w:pPr>
              <w:pStyle w:val="afe"/>
              <w:ind w:firstLine="480"/>
              <w:rPr>
                <w:sz w:val="24"/>
                <w:szCs w:val="24"/>
              </w:rPr>
            </w:pPr>
            <w:r w:rsidRPr="00EF5125">
              <w:rPr>
                <w:sz w:val="24"/>
                <w:szCs w:val="24"/>
              </w:rPr>
              <w:t>系统自动生成的</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D140555" w14:textId="77777777" w:rsidR="003F47CD" w:rsidRPr="00EF5125" w:rsidRDefault="003F47CD" w:rsidP="003F47CD">
            <w:pPr>
              <w:pStyle w:val="afe"/>
              <w:ind w:firstLine="480"/>
              <w:rPr>
                <w:sz w:val="24"/>
                <w:szCs w:val="24"/>
              </w:rPr>
            </w:pPr>
            <w:r w:rsidRPr="00EF5125">
              <w:rPr>
                <w:sz w:val="24"/>
                <w:szCs w:val="24"/>
              </w:rPr>
              <w:t>_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41D6A56"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856AFE"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664E97"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77C88E77"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A54DFB9" w14:textId="77777777" w:rsidR="003F47CD" w:rsidRPr="00EF5125" w:rsidRDefault="003F47CD" w:rsidP="003F47CD">
            <w:r w:rsidRPr="00EF5125">
              <w:lastRenderedPageBreak/>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5179048" w14:textId="77777777" w:rsidR="003F47CD" w:rsidRPr="00EF5125" w:rsidRDefault="003F47CD" w:rsidP="003F47CD">
            <w:pPr>
              <w:pStyle w:val="afe"/>
              <w:ind w:firstLine="480"/>
              <w:rPr>
                <w:sz w:val="24"/>
                <w:szCs w:val="24"/>
              </w:rPr>
            </w:pP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06C5FD" w14:textId="77777777" w:rsidR="003F47CD" w:rsidRPr="00EF5125" w:rsidRDefault="003F47CD" w:rsidP="003F47CD">
            <w:pPr>
              <w:pStyle w:val="afe"/>
              <w:ind w:firstLine="480"/>
              <w:rPr>
                <w:sz w:val="24"/>
                <w:szCs w:val="24"/>
              </w:rPr>
            </w:pPr>
            <w:r w:rsidRPr="00EF5125">
              <w:rPr>
                <w:sz w:val="24"/>
                <w:szCs w:val="24"/>
              </w:rPr>
              <w:t>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E65EB7"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CC6A38"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F13DB15" w14:textId="77777777" w:rsidR="003F47CD" w:rsidRPr="00EF5125" w:rsidRDefault="003F47CD" w:rsidP="003F47CD">
            <w:r w:rsidRPr="00EF5125">
              <w:t>是</w:t>
            </w:r>
          </w:p>
        </w:tc>
      </w:tr>
      <w:tr w:rsidR="003F47CD" w:rsidRPr="00EF5125" w14:paraId="16276B11"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0E6344"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703013F" w14:textId="77777777" w:rsidR="003F47CD" w:rsidRPr="00EF5125" w:rsidRDefault="003F47CD" w:rsidP="003F47CD">
            <w:pPr>
              <w:pStyle w:val="afe"/>
              <w:ind w:firstLine="480"/>
              <w:rPr>
                <w:sz w:val="24"/>
                <w:szCs w:val="24"/>
              </w:rPr>
            </w:pPr>
            <w:r w:rsidRPr="00EF5125">
              <w:rPr>
                <w:sz w:val="24"/>
                <w:szCs w:val="24"/>
              </w:rPr>
              <w:t>同义词</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95383AF" w14:textId="77777777" w:rsidR="003F47CD" w:rsidRPr="00EF5125" w:rsidRDefault="003F47CD" w:rsidP="003F47CD">
            <w:pPr>
              <w:pStyle w:val="afe"/>
              <w:ind w:firstLine="480"/>
              <w:rPr>
                <w:sz w:val="24"/>
                <w:szCs w:val="24"/>
              </w:rPr>
            </w:pPr>
            <w:r w:rsidRPr="00EF5125">
              <w:rPr>
                <w:sz w:val="24"/>
                <w:szCs w:val="24"/>
              </w:rPr>
              <w:t>synonym</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3EFBA73"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D09A81"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3C420B5" w14:textId="77777777" w:rsidR="003F47CD" w:rsidRPr="00EF5125" w:rsidRDefault="003F47CD" w:rsidP="003F47CD">
            <w:r w:rsidRPr="00EF5125">
              <w:t>是</w:t>
            </w:r>
          </w:p>
        </w:tc>
      </w:tr>
      <w:bookmarkEnd w:id="79"/>
      <w:bookmarkEnd w:id="80"/>
    </w:tbl>
    <w:p w14:paraId="01431E35" w14:textId="77777777" w:rsidR="003F47CD" w:rsidRPr="00EF5125" w:rsidRDefault="003F47CD" w:rsidP="003F47CD"/>
    <w:p w14:paraId="06EA7F1F" w14:textId="77777777" w:rsidR="003F47CD" w:rsidRPr="00EF5125" w:rsidRDefault="003F47CD" w:rsidP="003F47CD">
      <w:pPr>
        <w:spacing w:after="100" w:afterAutospacing="1"/>
        <w:ind w:firstLineChars="200" w:firstLine="480"/>
      </w:pPr>
      <w:r w:rsidRPr="00EF5125">
        <w:t>3</w:t>
      </w:r>
      <w:r w:rsidRPr="00EF5125">
        <w:t>）</w:t>
      </w:r>
      <w:proofErr w:type="spellStart"/>
      <w:r w:rsidRPr="00EF5125">
        <w:t>parent_son</w:t>
      </w:r>
      <w:proofErr w:type="spellEnd"/>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515"/>
        <w:gridCol w:w="1515"/>
        <w:gridCol w:w="1606"/>
        <w:gridCol w:w="1522"/>
        <w:gridCol w:w="1516"/>
        <w:gridCol w:w="1512"/>
      </w:tblGrid>
      <w:tr w:rsidR="003F47CD" w:rsidRPr="00EF5125" w14:paraId="16A3FA5D" w14:textId="77777777" w:rsidTr="003F47CD">
        <w:trPr>
          <w:trHeight w:val="100"/>
        </w:trPr>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D1B6DA6" w14:textId="77777777" w:rsidR="003F47CD" w:rsidRPr="00EF5125" w:rsidRDefault="003F47CD" w:rsidP="003F47CD">
            <w:pPr>
              <w:jc w:val="center"/>
              <w:rPr>
                <w:b/>
              </w:rPr>
            </w:pPr>
            <w:bookmarkStart w:id="81" w:name="OLE_LINK73"/>
            <w:bookmarkStart w:id="82" w:name="OLE_LINK74"/>
            <w:r w:rsidRPr="00EF5125">
              <w:rPr>
                <w:b/>
              </w:rPr>
              <w:t>主键</w:t>
            </w:r>
          </w:p>
        </w:tc>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04A7725" w14:textId="77777777" w:rsidR="003F47CD" w:rsidRPr="00EF5125" w:rsidRDefault="003F47CD" w:rsidP="003F47CD">
            <w:pPr>
              <w:jc w:val="center"/>
              <w:rPr>
                <w:b/>
              </w:rPr>
            </w:pPr>
            <w:r w:rsidRPr="00EF5125">
              <w:rPr>
                <w:b/>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3C9B602" w14:textId="77777777" w:rsidR="003F47CD" w:rsidRPr="00EF5125" w:rsidRDefault="003F47CD" w:rsidP="003F47CD">
            <w:pPr>
              <w:jc w:val="center"/>
              <w:rPr>
                <w:b/>
              </w:rPr>
            </w:pPr>
            <w:r w:rsidRPr="00EF5125">
              <w:rPr>
                <w:b/>
              </w:rPr>
              <w:t>代码</w:t>
            </w:r>
          </w:p>
        </w:tc>
        <w:tc>
          <w:tcPr>
            <w:tcW w:w="152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7C585652" w14:textId="77777777" w:rsidR="003F47CD" w:rsidRPr="00EF5125" w:rsidRDefault="003F47CD" w:rsidP="003F47CD">
            <w:pPr>
              <w:jc w:val="center"/>
              <w:rPr>
                <w:b/>
              </w:rPr>
            </w:pPr>
            <w:r w:rsidRPr="00EF5125">
              <w:rPr>
                <w:b/>
              </w:rPr>
              <w:t>数据类型</w:t>
            </w:r>
          </w:p>
        </w:tc>
        <w:tc>
          <w:tcPr>
            <w:tcW w:w="151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63F481B2" w14:textId="77777777" w:rsidR="003F47CD" w:rsidRPr="00EF5125" w:rsidRDefault="003F47CD" w:rsidP="003F47CD">
            <w:pPr>
              <w:jc w:val="center"/>
              <w:rPr>
                <w:b/>
              </w:rPr>
            </w:pPr>
            <w:r w:rsidRPr="00EF5125">
              <w:rPr>
                <w:b/>
              </w:rPr>
              <w:t>长度</w:t>
            </w:r>
          </w:p>
        </w:tc>
        <w:tc>
          <w:tcPr>
            <w:tcW w:w="151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62077E2" w14:textId="77777777" w:rsidR="003F47CD" w:rsidRPr="00EF5125" w:rsidRDefault="003F47CD" w:rsidP="003F47CD">
            <w:pPr>
              <w:jc w:val="center"/>
              <w:rPr>
                <w:b/>
              </w:rPr>
            </w:pPr>
            <w:r w:rsidRPr="00EF5125">
              <w:rPr>
                <w:b/>
              </w:rPr>
              <w:t>非空</w:t>
            </w:r>
          </w:p>
        </w:tc>
      </w:tr>
      <w:tr w:rsidR="003F47CD" w:rsidRPr="00EF5125" w14:paraId="65EB5990"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C86C6C" w14:textId="77777777" w:rsidR="003F47CD" w:rsidRPr="00EF5125" w:rsidRDefault="003F47CD" w:rsidP="003F47CD">
            <w:pPr>
              <w:pStyle w:val="afe"/>
              <w:ind w:firstLine="480"/>
              <w:rPr>
                <w:sz w:val="24"/>
                <w:szCs w:val="24"/>
              </w:rPr>
            </w:pPr>
            <w:r w:rsidRPr="00EF5125">
              <w:rPr>
                <w:sz w:val="24"/>
                <w:szCs w:val="24"/>
              </w:rPr>
              <w:t>是</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2F42C46" w14:textId="77777777" w:rsidR="003F47CD" w:rsidRPr="00EF5125" w:rsidRDefault="003F47CD" w:rsidP="003F47CD">
            <w:pPr>
              <w:pStyle w:val="afe"/>
              <w:ind w:firstLine="480"/>
              <w:rPr>
                <w:sz w:val="24"/>
                <w:szCs w:val="24"/>
              </w:rPr>
            </w:pPr>
            <w:r w:rsidRPr="00EF5125">
              <w:rPr>
                <w:sz w:val="24"/>
                <w:szCs w:val="24"/>
              </w:rPr>
              <w:t>系统自动生成的</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534662" w14:textId="77777777" w:rsidR="003F47CD" w:rsidRPr="00EF5125" w:rsidRDefault="003F47CD" w:rsidP="003F47CD">
            <w:pPr>
              <w:pStyle w:val="afe"/>
              <w:ind w:firstLine="480"/>
              <w:rPr>
                <w:sz w:val="24"/>
                <w:szCs w:val="24"/>
              </w:rPr>
            </w:pPr>
            <w:r w:rsidRPr="00EF5125">
              <w:rPr>
                <w:sz w:val="24"/>
                <w:szCs w:val="24"/>
              </w:rPr>
              <w:t>_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1BFE5FC"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9E6B9DC"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74E112"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5BB0C8E8"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0D7C40E"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88FF4A" w14:textId="77777777" w:rsidR="003F47CD" w:rsidRPr="00EF5125" w:rsidRDefault="003F47CD" w:rsidP="003F47CD">
            <w:pPr>
              <w:pStyle w:val="afe"/>
              <w:ind w:firstLine="480"/>
              <w:rPr>
                <w:sz w:val="24"/>
                <w:szCs w:val="24"/>
              </w:rPr>
            </w:pPr>
            <w:r w:rsidRPr="00EF5125">
              <w:rPr>
                <w:sz w:val="24"/>
                <w:szCs w:val="24"/>
              </w:rPr>
              <w:t>父概念</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2B6882E" w14:textId="77777777" w:rsidR="003F47CD" w:rsidRPr="00EF5125" w:rsidRDefault="003F47CD" w:rsidP="003F47CD">
            <w:pPr>
              <w:pStyle w:val="afe"/>
              <w:ind w:firstLine="480"/>
              <w:rPr>
                <w:sz w:val="24"/>
                <w:szCs w:val="24"/>
              </w:rPr>
            </w:pPr>
            <w:r w:rsidRPr="00EF5125">
              <w:rPr>
                <w:sz w:val="24"/>
                <w:szCs w:val="24"/>
              </w:rPr>
              <w:t>parent</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F9345CC"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FE96AF8"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B966FC" w14:textId="77777777" w:rsidR="003F47CD" w:rsidRPr="00EF5125" w:rsidRDefault="003F47CD" w:rsidP="003F47CD">
            <w:r w:rsidRPr="00EF5125">
              <w:t>是</w:t>
            </w:r>
          </w:p>
        </w:tc>
      </w:tr>
      <w:tr w:rsidR="003F47CD" w:rsidRPr="00EF5125" w14:paraId="76F1ED3A"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1853AF"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84F2D87" w14:textId="77777777" w:rsidR="003F47CD" w:rsidRPr="00EF5125" w:rsidRDefault="003F47CD" w:rsidP="003F47CD">
            <w:pPr>
              <w:pStyle w:val="afe"/>
              <w:ind w:firstLine="480"/>
              <w:rPr>
                <w:sz w:val="24"/>
                <w:szCs w:val="24"/>
              </w:rPr>
            </w:pPr>
            <w:r w:rsidRPr="00EF5125">
              <w:rPr>
                <w:sz w:val="24"/>
                <w:szCs w:val="24"/>
              </w:rPr>
              <w:t>子概念</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0925C6D" w14:textId="77777777" w:rsidR="003F47CD" w:rsidRPr="00EF5125" w:rsidRDefault="003F47CD" w:rsidP="003F47CD">
            <w:pPr>
              <w:pStyle w:val="afe"/>
              <w:ind w:firstLine="480"/>
              <w:rPr>
                <w:sz w:val="24"/>
                <w:szCs w:val="24"/>
              </w:rPr>
            </w:pPr>
            <w:r w:rsidRPr="00EF5125">
              <w:rPr>
                <w:sz w:val="24"/>
                <w:szCs w:val="24"/>
              </w:rPr>
              <w:t>son</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9F086E8"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B744CCC"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7B2F1C6" w14:textId="77777777" w:rsidR="003F47CD" w:rsidRPr="00EF5125" w:rsidRDefault="003F47CD" w:rsidP="003F47CD">
            <w:r w:rsidRPr="00EF5125">
              <w:t>是</w:t>
            </w:r>
          </w:p>
        </w:tc>
      </w:tr>
      <w:bookmarkEnd w:id="81"/>
      <w:bookmarkEnd w:id="82"/>
    </w:tbl>
    <w:p w14:paraId="3A26C208" w14:textId="77777777" w:rsidR="003F47CD" w:rsidRPr="00EF5125" w:rsidRDefault="003F47CD" w:rsidP="003F47CD"/>
    <w:p w14:paraId="7BEE7F66" w14:textId="77777777" w:rsidR="003F47CD" w:rsidRPr="00EF5125" w:rsidRDefault="003F47CD" w:rsidP="003F47CD">
      <w:pPr>
        <w:spacing w:after="100" w:afterAutospacing="1"/>
        <w:ind w:firstLineChars="200" w:firstLine="480"/>
      </w:pPr>
      <w:r w:rsidRPr="00EF5125">
        <w:t>4</w:t>
      </w:r>
      <w:r w:rsidRPr="00EF5125">
        <w:t>）</w:t>
      </w:r>
      <w:proofErr w:type="spellStart"/>
      <w:r w:rsidRPr="00EF5125">
        <w:t>attribute_object</w:t>
      </w:r>
      <w:proofErr w:type="spellEnd"/>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396"/>
        <w:gridCol w:w="1407"/>
        <w:gridCol w:w="2189"/>
        <w:gridCol w:w="1404"/>
        <w:gridCol w:w="1397"/>
        <w:gridCol w:w="1393"/>
      </w:tblGrid>
      <w:tr w:rsidR="003F47CD" w:rsidRPr="00EF5125" w14:paraId="5A95F99C" w14:textId="77777777" w:rsidTr="003F47CD">
        <w:trPr>
          <w:trHeight w:val="100"/>
        </w:trPr>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079A6BBC" w14:textId="77777777" w:rsidR="003F47CD" w:rsidRPr="00EF5125" w:rsidRDefault="003F47CD" w:rsidP="003F47CD">
            <w:pPr>
              <w:jc w:val="center"/>
              <w:rPr>
                <w:b/>
              </w:rPr>
            </w:pPr>
            <w:bookmarkStart w:id="83" w:name="OLE_LINK79"/>
            <w:bookmarkStart w:id="84" w:name="OLE_LINK80"/>
            <w:r w:rsidRPr="00EF5125">
              <w:rPr>
                <w:b/>
              </w:rPr>
              <w:t>主键</w:t>
            </w:r>
          </w:p>
        </w:tc>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4A23D28E" w14:textId="77777777" w:rsidR="003F47CD" w:rsidRPr="00EF5125" w:rsidRDefault="003F47CD" w:rsidP="003F47CD">
            <w:pPr>
              <w:jc w:val="center"/>
              <w:rPr>
                <w:b/>
              </w:rPr>
            </w:pPr>
            <w:r w:rsidRPr="00EF5125">
              <w:rPr>
                <w:b/>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B516175" w14:textId="77777777" w:rsidR="003F47CD" w:rsidRPr="00EF5125" w:rsidRDefault="003F47CD" w:rsidP="003F47CD">
            <w:pPr>
              <w:jc w:val="center"/>
              <w:rPr>
                <w:b/>
              </w:rPr>
            </w:pPr>
            <w:r w:rsidRPr="00EF5125">
              <w:rPr>
                <w:b/>
              </w:rPr>
              <w:t>代码</w:t>
            </w:r>
          </w:p>
        </w:tc>
        <w:tc>
          <w:tcPr>
            <w:tcW w:w="152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C14B778" w14:textId="77777777" w:rsidR="003F47CD" w:rsidRPr="00EF5125" w:rsidRDefault="003F47CD" w:rsidP="003F47CD">
            <w:pPr>
              <w:jc w:val="center"/>
              <w:rPr>
                <w:b/>
              </w:rPr>
            </w:pPr>
            <w:r w:rsidRPr="00EF5125">
              <w:rPr>
                <w:b/>
              </w:rPr>
              <w:t>数据类型</w:t>
            </w:r>
          </w:p>
        </w:tc>
        <w:tc>
          <w:tcPr>
            <w:tcW w:w="151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1CF5B00" w14:textId="77777777" w:rsidR="003F47CD" w:rsidRPr="00EF5125" w:rsidRDefault="003F47CD" w:rsidP="003F47CD">
            <w:pPr>
              <w:jc w:val="center"/>
              <w:rPr>
                <w:b/>
              </w:rPr>
            </w:pPr>
            <w:r w:rsidRPr="00EF5125">
              <w:rPr>
                <w:b/>
              </w:rPr>
              <w:t>长度</w:t>
            </w:r>
          </w:p>
        </w:tc>
        <w:tc>
          <w:tcPr>
            <w:tcW w:w="151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AE2D1C3" w14:textId="77777777" w:rsidR="003F47CD" w:rsidRPr="00EF5125" w:rsidRDefault="003F47CD" w:rsidP="003F47CD">
            <w:pPr>
              <w:jc w:val="center"/>
              <w:rPr>
                <w:b/>
              </w:rPr>
            </w:pPr>
            <w:r w:rsidRPr="00EF5125">
              <w:rPr>
                <w:b/>
              </w:rPr>
              <w:t>非空</w:t>
            </w:r>
          </w:p>
        </w:tc>
      </w:tr>
      <w:tr w:rsidR="003F47CD" w:rsidRPr="00EF5125" w14:paraId="0A8131EE"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695B25C" w14:textId="77777777" w:rsidR="003F47CD" w:rsidRPr="00EF5125" w:rsidRDefault="003F47CD" w:rsidP="003F47CD">
            <w:pPr>
              <w:pStyle w:val="afe"/>
              <w:ind w:firstLine="480"/>
              <w:rPr>
                <w:sz w:val="24"/>
                <w:szCs w:val="24"/>
              </w:rPr>
            </w:pPr>
            <w:r w:rsidRPr="00EF5125">
              <w:rPr>
                <w:sz w:val="24"/>
                <w:szCs w:val="24"/>
              </w:rPr>
              <w:t>是</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7E84158" w14:textId="77777777" w:rsidR="003F47CD" w:rsidRPr="00EF5125" w:rsidRDefault="003F47CD" w:rsidP="003F47CD">
            <w:pPr>
              <w:pStyle w:val="afe"/>
              <w:ind w:firstLine="480"/>
              <w:rPr>
                <w:sz w:val="24"/>
                <w:szCs w:val="24"/>
              </w:rPr>
            </w:pPr>
            <w:r w:rsidRPr="00EF5125">
              <w:rPr>
                <w:sz w:val="24"/>
                <w:szCs w:val="24"/>
              </w:rPr>
              <w:t>系统自动生成的</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1FC994" w14:textId="77777777" w:rsidR="003F47CD" w:rsidRPr="00EF5125" w:rsidRDefault="003F47CD" w:rsidP="003F47CD">
            <w:pPr>
              <w:pStyle w:val="afe"/>
              <w:ind w:firstLine="480"/>
              <w:rPr>
                <w:sz w:val="24"/>
                <w:szCs w:val="24"/>
              </w:rPr>
            </w:pPr>
            <w:r w:rsidRPr="00EF5125">
              <w:rPr>
                <w:sz w:val="24"/>
                <w:szCs w:val="24"/>
              </w:rPr>
              <w:t>_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284E8F0"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E92589"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51FDC4"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018A50C0"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9653641"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ADF1754" w14:textId="77777777" w:rsidR="003F47CD" w:rsidRPr="00EF5125" w:rsidRDefault="003F47CD" w:rsidP="003F47CD">
            <w:pPr>
              <w:pStyle w:val="afe"/>
              <w:ind w:firstLine="480"/>
              <w:rPr>
                <w:sz w:val="24"/>
                <w:szCs w:val="24"/>
              </w:rPr>
            </w:pPr>
            <w:r w:rsidRPr="00EF5125">
              <w:rPr>
                <w:sz w:val="24"/>
                <w:szCs w:val="24"/>
              </w:rPr>
              <w:t>实体</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B8EE8CD" w14:textId="77777777" w:rsidR="003F47CD" w:rsidRPr="00EF5125" w:rsidRDefault="003F47CD" w:rsidP="003F47CD">
            <w:pPr>
              <w:pStyle w:val="afe"/>
              <w:ind w:firstLine="480"/>
              <w:rPr>
                <w:sz w:val="24"/>
                <w:szCs w:val="24"/>
              </w:rPr>
            </w:pPr>
            <w:proofErr w:type="spellStart"/>
            <w:r w:rsidRPr="00EF5125">
              <w:rPr>
                <w:sz w:val="24"/>
                <w:szCs w:val="24"/>
              </w:rPr>
              <w:t>entity_id</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485E0E7"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11F55A"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FE6C36" w14:textId="77777777" w:rsidR="003F47CD" w:rsidRPr="00EF5125" w:rsidRDefault="003F47CD" w:rsidP="003F47CD">
            <w:r w:rsidRPr="00EF5125">
              <w:t>是</w:t>
            </w:r>
          </w:p>
        </w:tc>
      </w:tr>
      <w:tr w:rsidR="003F47CD" w:rsidRPr="00EF5125" w14:paraId="1F3ECD33"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48966A" w14:textId="77777777" w:rsidR="003F47CD" w:rsidRPr="00EF5125" w:rsidRDefault="003F47CD" w:rsidP="003F47CD">
            <w:bookmarkStart w:id="85" w:name="OLE_LINK75"/>
            <w:bookmarkStart w:id="86" w:name="OLE_LINK76"/>
            <w:bookmarkStart w:id="87" w:name="_Hlk505088654"/>
            <w:r w:rsidRPr="00EF5125">
              <w:t>否</w:t>
            </w:r>
            <w:bookmarkEnd w:id="85"/>
            <w:bookmarkEnd w:id="86"/>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5BF30FC" w14:textId="77777777" w:rsidR="003F47CD" w:rsidRPr="00EF5125" w:rsidRDefault="003F47CD" w:rsidP="003F47CD">
            <w:pPr>
              <w:pStyle w:val="afe"/>
              <w:ind w:firstLine="480"/>
              <w:rPr>
                <w:sz w:val="24"/>
                <w:szCs w:val="24"/>
              </w:rPr>
            </w:pPr>
            <w:r w:rsidRPr="00EF5125">
              <w:rPr>
                <w:sz w:val="24"/>
                <w:szCs w:val="24"/>
              </w:rPr>
              <w:t>属性</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C6F5AC" w14:textId="77777777" w:rsidR="003F47CD" w:rsidRPr="00EF5125" w:rsidRDefault="003F47CD" w:rsidP="003F47CD">
            <w:pPr>
              <w:pStyle w:val="afe"/>
              <w:ind w:firstLine="480"/>
              <w:rPr>
                <w:sz w:val="24"/>
                <w:szCs w:val="24"/>
              </w:rPr>
            </w:pPr>
            <w:proofErr w:type="spellStart"/>
            <w:r w:rsidRPr="00EF5125">
              <w:rPr>
                <w:sz w:val="24"/>
                <w:szCs w:val="24"/>
              </w:rPr>
              <w:t>attr_id</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5CB9992"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ECF3C36"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F45AE5C" w14:textId="77777777" w:rsidR="003F47CD" w:rsidRPr="00EF5125" w:rsidRDefault="003F47CD" w:rsidP="003F47CD">
            <w:r w:rsidRPr="00EF5125">
              <w:t>是</w:t>
            </w:r>
          </w:p>
        </w:tc>
      </w:tr>
      <w:bookmarkEnd w:id="87"/>
      <w:tr w:rsidR="003F47CD" w:rsidRPr="00EF5125" w14:paraId="76C7EC47"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752E5D5"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480115" w14:textId="77777777" w:rsidR="003F47CD" w:rsidRPr="00EF5125" w:rsidRDefault="003F47CD" w:rsidP="003F47CD">
            <w:pPr>
              <w:pStyle w:val="afe"/>
              <w:ind w:firstLine="480"/>
              <w:rPr>
                <w:sz w:val="24"/>
                <w:szCs w:val="24"/>
              </w:rPr>
            </w:pPr>
            <w:r w:rsidRPr="00EF5125">
              <w:rPr>
                <w:sz w:val="24"/>
                <w:szCs w:val="24"/>
              </w:rPr>
              <w:t>值实体</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F5E6144" w14:textId="77777777" w:rsidR="003F47CD" w:rsidRPr="00EF5125" w:rsidRDefault="003F47CD" w:rsidP="003F47CD">
            <w:pPr>
              <w:pStyle w:val="afe"/>
              <w:ind w:firstLine="480"/>
              <w:rPr>
                <w:sz w:val="24"/>
                <w:szCs w:val="24"/>
              </w:rPr>
            </w:pPr>
            <w:proofErr w:type="spellStart"/>
            <w:r w:rsidRPr="00EF5125">
              <w:rPr>
                <w:sz w:val="24"/>
                <w:szCs w:val="24"/>
              </w:rPr>
              <w:t>attr_value</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C630FD"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8523819"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53ED6EC" w14:textId="77777777" w:rsidR="003F47CD" w:rsidRPr="00EF5125" w:rsidRDefault="003F47CD" w:rsidP="003F47CD">
            <w:r w:rsidRPr="00EF5125">
              <w:t>是</w:t>
            </w:r>
          </w:p>
        </w:tc>
      </w:tr>
      <w:tr w:rsidR="003F47CD" w:rsidRPr="00EF5125" w14:paraId="5D782A0D"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C06A1C"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B399FF" w14:textId="77777777" w:rsidR="003F47CD" w:rsidRPr="00EF5125" w:rsidRDefault="003F47CD" w:rsidP="003F47CD">
            <w:pPr>
              <w:pStyle w:val="afe"/>
              <w:ind w:firstLine="480"/>
              <w:rPr>
                <w:sz w:val="24"/>
                <w:szCs w:val="24"/>
              </w:rPr>
            </w:pPr>
            <w:r w:rsidRPr="00EF5125">
              <w:rPr>
                <w:sz w:val="24"/>
                <w:szCs w:val="24"/>
              </w:rPr>
              <w:t>实体</w:t>
            </w:r>
            <w:proofErr w:type="spellStart"/>
            <w:r w:rsidRPr="00EF5125">
              <w:rPr>
                <w:sz w:val="24"/>
                <w:szCs w:val="24"/>
              </w:rPr>
              <w:t>ClassID</w:t>
            </w:r>
            <w:proofErr w:type="spellEnd"/>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327C626" w14:textId="77777777" w:rsidR="003F47CD" w:rsidRPr="00EF5125" w:rsidRDefault="003F47CD" w:rsidP="003F47CD">
            <w:pPr>
              <w:pStyle w:val="afe"/>
              <w:ind w:firstLine="480"/>
              <w:rPr>
                <w:sz w:val="24"/>
                <w:szCs w:val="24"/>
              </w:rPr>
            </w:pPr>
            <w:proofErr w:type="spellStart"/>
            <w:r w:rsidRPr="00EF5125">
              <w:rPr>
                <w:sz w:val="24"/>
                <w:szCs w:val="24"/>
              </w:rPr>
              <w:t>entity_type</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7E9529A"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D12E3FE"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8C15F76" w14:textId="77777777" w:rsidR="003F47CD" w:rsidRPr="00EF5125" w:rsidRDefault="003F47CD" w:rsidP="003F47CD">
            <w:r w:rsidRPr="00EF5125">
              <w:t>是</w:t>
            </w:r>
          </w:p>
        </w:tc>
      </w:tr>
      <w:tr w:rsidR="003F47CD" w:rsidRPr="00EF5125" w14:paraId="27B29B9C"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5F21C0C"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2AE4B5" w14:textId="77777777" w:rsidR="003F47CD" w:rsidRPr="00EF5125" w:rsidRDefault="003F47CD" w:rsidP="003F47CD">
            <w:pPr>
              <w:pStyle w:val="afe"/>
              <w:ind w:firstLine="480"/>
              <w:rPr>
                <w:sz w:val="24"/>
                <w:szCs w:val="24"/>
              </w:rPr>
            </w:pPr>
            <w:r w:rsidRPr="00EF5125">
              <w:rPr>
                <w:sz w:val="24"/>
                <w:szCs w:val="24"/>
              </w:rPr>
              <w:t>值实体</w:t>
            </w:r>
            <w:proofErr w:type="spellStart"/>
            <w:r w:rsidRPr="00EF5125">
              <w:rPr>
                <w:sz w:val="24"/>
                <w:szCs w:val="24"/>
              </w:rPr>
              <w:t>ClassID</w:t>
            </w:r>
            <w:proofErr w:type="spellEnd"/>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C94C041" w14:textId="77777777" w:rsidR="003F47CD" w:rsidRPr="00EF5125" w:rsidRDefault="003F47CD" w:rsidP="003F47CD">
            <w:pPr>
              <w:pStyle w:val="afe"/>
              <w:ind w:firstLine="480"/>
              <w:rPr>
                <w:sz w:val="24"/>
                <w:szCs w:val="24"/>
              </w:rPr>
            </w:pPr>
            <w:proofErr w:type="spellStart"/>
            <w:r w:rsidRPr="00EF5125">
              <w:rPr>
                <w:sz w:val="24"/>
                <w:szCs w:val="24"/>
              </w:rPr>
              <w:t>attr_value_type</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1A068EA"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1E590AF"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EC3B7A" w14:textId="77777777" w:rsidR="003F47CD" w:rsidRPr="00EF5125" w:rsidRDefault="003F47CD" w:rsidP="003F47CD">
            <w:r w:rsidRPr="00EF5125">
              <w:t>是</w:t>
            </w:r>
          </w:p>
        </w:tc>
      </w:tr>
      <w:bookmarkEnd w:id="83"/>
      <w:bookmarkEnd w:id="84"/>
    </w:tbl>
    <w:p w14:paraId="0A088A90" w14:textId="77777777" w:rsidR="003F47CD" w:rsidRPr="00EF5125" w:rsidRDefault="003F47CD" w:rsidP="003F47CD"/>
    <w:p w14:paraId="04B87674" w14:textId="77777777" w:rsidR="003F47CD" w:rsidRPr="00EF5125" w:rsidRDefault="003F47CD" w:rsidP="003F47CD">
      <w:pPr>
        <w:spacing w:after="100" w:afterAutospacing="1"/>
        <w:ind w:firstLineChars="200" w:firstLine="480"/>
      </w:pPr>
      <w:r w:rsidRPr="00EF5125">
        <w:t>5</w:t>
      </w:r>
      <w:r w:rsidRPr="00EF5125">
        <w:t>）</w:t>
      </w:r>
      <w:proofErr w:type="spellStart"/>
      <w:r w:rsidRPr="00EF5125">
        <w:t>attribute_string</w:t>
      </w:r>
      <w:proofErr w:type="spellEnd"/>
    </w:p>
    <w:tbl>
      <w:tblPr>
        <w:tblW w:w="918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1479"/>
        <w:gridCol w:w="1482"/>
        <w:gridCol w:w="1776"/>
        <w:gridCol w:w="1493"/>
        <w:gridCol w:w="1480"/>
        <w:gridCol w:w="1476"/>
      </w:tblGrid>
      <w:tr w:rsidR="003F47CD" w:rsidRPr="00EF5125" w14:paraId="720F58FA" w14:textId="77777777" w:rsidTr="003F47CD">
        <w:trPr>
          <w:trHeight w:val="100"/>
        </w:trPr>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33A50633" w14:textId="77777777" w:rsidR="003F47CD" w:rsidRPr="00EF5125" w:rsidRDefault="003F47CD" w:rsidP="003F47CD">
            <w:pPr>
              <w:jc w:val="center"/>
              <w:rPr>
                <w:b/>
              </w:rPr>
            </w:pPr>
            <w:r w:rsidRPr="00EF5125">
              <w:rPr>
                <w:b/>
              </w:rPr>
              <w:t>主键</w:t>
            </w:r>
          </w:p>
        </w:tc>
        <w:tc>
          <w:tcPr>
            <w:tcW w:w="1515"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CEBA5FF" w14:textId="77777777" w:rsidR="003F47CD" w:rsidRPr="00EF5125" w:rsidRDefault="003F47CD" w:rsidP="003F47CD">
            <w:pPr>
              <w:jc w:val="center"/>
              <w:rPr>
                <w:b/>
              </w:rPr>
            </w:pPr>
            <w:r w:rsidRPr="00EF5125">
              <w:rPr>
                <w:b/>
              </w:rPr>
              <w:t>名称</w:t>
            </w:r>
          </w:p>
        </w:tc>
        <w:tc>
          <w:tcPr>
            <w:tcW w:w="160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574C0ED0" w14:textId="77777777" w:rsidR="003F47CD" w:rsidRPr="00EF5125" w:rsidRDefault="003F47CD" w:rsidP="003F47CD">
            <w:pPr>
              <w:jc w:val="center"/>
              <w:rPr>
                <w:b/>
              </w:rPr>
            </w:pPr>
            <w:r w:rsidRPr="00EF5125">
              <w:rPr>
                <w:b/>
              </w:rPr>
              <w:t>代码</w:t>
            </w:r>
          </w:p>
        </w:tc>
        <w:tc>
          <w:tcPr>
            <w:tcW w:w="152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1BE11FFA" w14:textId="77777777" w:rsidR="003F47CD" w:rsidRPr="00EF5125" w:rsidRDefault="003F47CD" w:rsidP="003F47CD">
            <w:pPr>
              <w:jc w:val="center"/>
              <w:rPr>
                <w:b/>
              </w:rPr>
            </w:pPr>
            <w:r w:rsidRPr="00EF5125">
              <w:rPr>
                <w:b/>
              </w:rPr>
              <w:t>数据类型</w:t>
            </w:r>
          </w:p>
        </w:tc>
        <w:tc>
          <w:tcPr>
            <w:tcW w:w="1516"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6946834" w14:textId="77777777" w:rsidR="003F47CD" w:rsidRPr="00EF5125" w:rsidRDefault="003F47CD" w:rsidP="003F47CD">
            <w:pPr>
              <w:jc w:val="center"/>
              <w:rPr>
                <w:b/>
              </w:rPr>
            </w:pPr>
            <w:r w:rsidRPr="00EF5125">
              <w:rPr>
                <w:b/>
              </w:rPr>
              <w:t>长度</w:t>
            </w:r>
          </w:p>
        </w:tc>
        <w:tc>
          <w:tcPr>
            <w:tcW w:w="1512" w:type="dxa"/>
            <w:tcBorders>
              <w:top w:val="single" w:sz="4" w:space="0" w:color="00000A"/>
              <w:left w:val="single" w:sz="4" w:space="0" w:color="00000A"/>
              <w:bottom w:val="single" w:sz="4" w:space="0" w:color="00000A"/>
              <w:right w:val="single" w:sz="4" w:space="0" w:color="00000A"/>
            </w:tcBorders>
            <w:shd w:val="clear" w:color="auto" w:fill="C4BC96" w:themeFill="background2" w:themeFillShade="BF"/>
            <w:tcMar>
              <w:left w:w="108" w:type="dxa"/>
            </w:tcMar>
          </w:tcPr>
          <w:p w14:paraId="266E5714" w14:textId="77777777" w:rsidR="003F47CD" w:rsidRPr="00EF5125" w:rsidRDefault="003F47CD" w:rsidP="003F47CD">
            <w:pPr>
              <w:jc w:val="center"/>
              <w:rPr>
                <w:b/>
              </w:rPr>
            </w:pPr>
            <w:r w:rsidRPr="00EF5125">
              <w:rPr>
                <w:b/>
              </w:rPr>
              <w:t>非空</w:t>
            </w:r>
          </w:p>
        </w:tc>
      </w:tr>
      <w:tr w:rsidR="003F47CD" w:rsidRPr="00EF5125" w14:paraId="24A4EC5A"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1D5704C" w14:textId="77777777" w:rsidR="003F47CD" w:rsidRPr="00EF5125" w:rsidRDefault="003F47CD" w:rsidP="003F47CD">
            <w:pPr>
              <w:pStyle w:val="afe"/>
              <w:ind w:firstLine="480"/>
              <w:rPr>
                <w:sz w:val="24"/>
                <w:szCs w:val="24"/>
              </w:rPr>
            </w:pPr>
            <w:r w:rsidRPr="00EF5125">
              <w:rPr>
                <w:sz w:val="24"/>
                <w:szCs w:val="24"/>
              </w:rPr>
              <w:t>是</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41E8A8" w14:textId="77777777" w:rsidR="003F47CD" w:rsidRPr="00EF5125" w:rsidRDefault="003F47CD" w:rsidP="003F47CD">
            <w:pPr>
              <w:pStyle w:val="afe"/>
              <w:ind w:firstLine="480"/>
              <w:rPr>
                <w:sz w:val="24"/>
                <w:szCs w:val="24"/>
              </w:rPr>
            </w:pPr>
            <w:r w:rsidRPr="00EF5125">
              <w:rPr>
                <w:sz w:val="24"/>
                <w:szCs w:val="24"/>
              </w:rPr>
              <w:t>系统自动生成的</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872EB9" w14:textId="77777777" w:rsidR="003F47CD" w:rsidRPr="00EF5125" w:rsidRDefault="003F47CD" w:rsidP="003F47CD">
            <w:pPr>
              <w:pStyle w:val="afe"/>
              <w:ind w:firstLine="480"/>
              <w:rPr>
                <w:sz w:val="24"/>
                <w:szCs w:val="24"/>
              </w:rPr>
            </w:pPr>
            <w:r w:rsidRPr="00EF5125">
              <w:rPr>
                <w:sz w:val="24"/>
                <w:szCs w:val="24"/>
              </w:rPr>
              <w:t>_id</w:t>
            </w:r>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0186A2A"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3ADA9F2"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5D76D7" w14:textId="77777777" w:rsidR="003F47CD" w:rsidRPr="00EF5125" w:rsidRDefault="003F47CD" w:rsidP="003F47CD">
            <w:pPr>
              <w:pStyle w:val="afe"/>
              <w:ind w:firstLine="480"/>
              <w:rPr>
                <w:sz w:val="24"/>
                <w:szCs w:val="24"/>
              </w:rPr>
            </w:pPr>
            <w:r w:rsidRPr="00EF5125">
              <w:rPr>
                <w:sz w:val="24"/>
                <w:szCs w:val="24"/>
              </w:rPr>
              <w:t>是</w:t>
            </w:r>
          </w:p>
        </w:tc>
      </w:tr>
      <w:tr w:rsidR="003F47CD" w:rsidRPr="00EF5125" w14:paraId="69931DF2"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0BEECB"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2D4C121" w14:textId="77777777" w:rsidR="003F47CD" w:rsidRPr="00EF5125" w:rsidRDefault="003F47CD" w:rsidP="003F47CD">
            <w:pPr>
              <w:pStyle w:val="afe"/>
              <w:ind w:firstLine="480"/>
              <w:rPr>
                <w:sz w:val="24"/>
                <w:szCs w:val="24"/>
              </w:rPr>
            </w:pPr>
            <w:r w:rsidRPr="00EF5125">
              <w:rPr>
                <w:sz w:val="24"/>
                <w:szCs w:val="24"/>
              </w:rPr>
              <w:t>实体</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01F198" w14:textId="77777777" w:rsidR="003F47CD" w:rsidRPr="00EF5125" w:rsidRDefault="003F47CD" w:rsidP="003F47CD">
            <w:pPr>
              <w:pStyle w:val="afe"/>
              <w:ind w:firstLine="480"/>
              <w:rPr>
                <w:sz w:val="24"/>
                <w:szCs w:val="24"/>
              </w:rPr>
            </w:pPr>
            <w:proofErr w:type="spellStart"/>
            <w:r w:rsidRPr="00EF5125">
              <w:rPr>
                <w:sz w:val="24"/>
                <w:szCs w:val="24"/>
              </w:rPr>
              <w:t>entity_id</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9E2F8E"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F934488"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FB90F77" w14:textId="77777777" w:rsidR="003F47CD" w:rsidRPr="00EF5125" w:rsidRDefault="003F47CD" w:rsidP="003F47CD">
            <w:r w:rsidRPr="00EF5125">
              <w:t>是</w:t>
            </w:r>
          </w:p>
        </w:tc>
      </w:tr>
      <w:tr w:rsidR="003F47CD" w:rsidRPr="00EF5125" w14:paraId="3873B051"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BF0C553"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CED705" w14:textId="77777777" w:rsidR="003F47CD" w:rsidRPr="00EF5125" w:rsidRDefault="003F47CD" w:rsidP="003F47CD">
            <w:pPr>
              <w:pStyle w:val="afe"/>
              <w:ind w:firstLine="480"/>
              <w:rPr>
                <w:sz w:val="24"/>
                <w:szCs w:val="24"/>
              </w:rPr>
            </w:pPr>
            <w:r w:rsidRPr="00EF5125">
              <w:rPr>
                <w:sz w:val="24"/>
                <w:szCs w:val="24"/>
              </w:rPr>
              <w:t>属性</w:t>
            </w:r>
            <w:r w:rsidRPr="00EF5125">
              <w:rPr>
                <w:sz w:val="24"/>
                <w:szCs w:val="24"/>
              </w:rPr>
              <w:t>ID</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01BBACE" w14:textId="77777777" w:rsidR="003F47CD" w:rsidRPr="00EF5125" w:rsidRDefault="003F47CD" w:rsidP="003F47CD">
            <w:pPr>
              <w:pStyle w:val="afe"/>
              <w:ind w:firstLine="480"/>
              <w:rPr>
                <w:sz w:val="24"/>
                <w:szCs w:val="24"/>
              </w:rPr>
            </w:pPr>
            <w:proofErr w:type="spellStart"/>
            <w:r w:rsidRPr="00EF5125">
              <w:rPr>
                <w:sz w:val="24"/>
                <w:szCs w:val="24"/>
              </w:rPr>
              <w:t>attr_id</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2DA182D"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3DE37AF"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F0B1D67" w14:textId="77777777" w:rsidR="003F47CD" w:rsidRPr="00EF5125" w:rsidRDefault="003F47CD" w:rsidP="003F47CD">
            <w:r w:rsidRPr="00EF5125">
              <w:t>是</w:t>
            </w:r>
          </w:p>
        </w:tc>
      </w:tr>
      <w:tr w:rsidR="003F47CD" w:rsidRPr="00EF5125" w14:paraId="7622A06F"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93FDA3C"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A3FC3A" w14:textId="77777777" w:rsidR="003F47CD" w:rsidRPr="00EF5125" w:rsidRDefault="003F47CD" w:rsidP="003F47CD">
            <w:pPr>
              <w:pStyle w:val="afe"/>
              <w:ind w:firstLine="480"/>
              <w:rPr>
                <w:sz w:val="24"/>
                <w:szCs w:val="24"/>
              </w:rPr>
            </w:pPr>
            <w:r w:rsidRPr="00EF5125">
              <w:rPr>
                <w:sz w:val="24"/>
                <w:szCs w:val="24"/>
              </w:rPr>
              <w:t>属性值</w:t>
            </w:r>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B0FFB08" w14:textId="77777777" w:rsidR="003F47CD" w:rsidRPr="00EF5125" w:rsidRDefault="003F47CD" w:rsidP="003F47CD">
            <w:pPr>
              <w:pStyle w:val="afe"/>
              <w:ind w:firstLine="480"/>
              <w:rPr>
                <w:sz w:val="24"/>
                <w:szCs w:val="24"/>
              </w:rPr>
            </w:pPr>
            <w:proofErr w:type="spellStart"/>
            <w:r w:rsidRPr="00EF5125">
              <w:rPr>
                <w:sz w:val="24"/>
                <w:szCs w:val="24"/>
              </w:rPr>
              <w:t>attr_value</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F1E6A6D" w14:textId="77777777" w:rsidR="003F47CD" w:rsidRPr="00EF5125" w:rsidRDefault="003F47CD" w:rsidP="003F47CD">
            <w:pPr>
              <w:pStyle w:val="afe"/>
              <w:tabs>
                <w:tab w:val="left" w:pos="871"/>
              </w:tabs>
              <w:ind w:firstLine="480"/>
              <w:rPr>
                <w:sz w:val="24"/>
                <w:szCs w:val="24"/>
              </w:rPr>
            </w:pPr>
            <w:r w:rsidRPr="00EF5125">
              <w:rPr>
                <w:sz w:val="24"/>
                <w:szCs w:val="24"/>
              </w:rPr>
              <w:t>text</w:t>
            </w:r>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CE5AFA4" w14:textId="77777777" w:rsidR="003F47CD" w:rsidRPr="00EF5125" w:rsidRDefault="003F47CD" w:rsidP="003F47CD">
            <w:pPr>
              <w:pStyle w:val="afe"/>
              <w:ind w:firstLine="480"/>
              <w:rPr>
                <w:sz w:val="24"/>
                <w:szCs w:val="24"/>
              </w:rPr>
            </w:pP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8FEA76" w14:textId="77777777" w:rsidR="003F47CD" w:rsidRPr="00EF5125" w:rsidRDefault="003F47CD" w:rsidP="003F47CD">
            <w:r w:rsidRPr="00EF5125">
              <w:t>是</w:t>
            </w:r>
          </w:p>
        </w:tc>
      </w:tr>
      <w:tr w:rsidR="003F47CD" w:rsidRPr="00EF5125" w14:paraId="12D54CF5" w14:textId="77777777" w:rsidTr="003F47CD">
        <w:trPr>
          <w:trHeight w:val="108"/>
        </w:trPr>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971ADEC" w14:textId="77777777" w:rsidR="003F47CD" w:rsidRPr="00EF5125" w:rsidRDefault="003F47CD" w:rsidP="003F47CD">
            <w:r w:rsidRPr="00EF5125">
              <w:t>否</w:t>
            </w:r>
          </w:p>
        </w:tc>
        <w:tc>
          <w:tcPr>
            <w:tcW w:w="151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92A0A48" w14:textId="77777777" w:rsidR="003F47CD" w:rsidRPr="00EF5125" w:rsidRDefault="003F47CD" w:rsidP="003F47CD">
            <w:pPr>
              <w:pStyle w:val="afe"/>
              <w:ind w:firstLine="480"/>
              <w:rPr>
                <w:sz w:val="24"/>
                <w:szCs w:val="24"/>
              </w:rPr>
            </w:pPr>
            <w:r w:rsidRPr="00EF5125">
              <w:rPr>
                <w:sz w:val="24"/>
                <w:szCs w:val="24"/>
              </w:rPr>
              <w:t>实体</w:t>
            </w:r>
            <w:proofErr w:type="spellStart"/>
            <w:r w:rsidRPr="00EF5125">
              <w:rPr>
                <w:sz w:val="24"/>
                <w:szCs w:val="24"/>
              </w:rPr>
              <w:t>ClassID</w:t>
            </w:r>
            <w:proofErr w:type="spellEnd"/>
          </w:p>
        </w:tc>
        <w:tc>
          <w:tcPr>
            <w:tcW w:w="16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D933F0" w14:textId="77777777" w:rsidR="003F47CD" w:rsidRPr="00EF5125" w:rsidRDefault="003F47CD" w:rsidP="003F47CD">
            <w:pPr>
              <w:pStyle w:val="afe"/>
              <w:ind w:firstLine="480"/>
              <w:rPr>
                <w:sz w:val="24"/>
                <w:szCs w:val="24"/>
              </w:rPr>
            </w:pPr>
            <w:proofErr w:type="spellStart"/>
            <w:r w:rsidRPr="00EF5125">
              <w:rPr>
                <w:sz w:val="24"/>
                <w:szCs w:val="24"/>
              </w:rPr>
              <w:t>entity_type</w:t>
            </w:r>
            <w:proofErr w:type="spellEnd"/>
          </w:p>
        </w:tc>
        <w:tc>
          <w:tcPr>
            <w:tcW w:w="152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3AA587A" w14:textId="77777777" w:rsidR="003F47CD" w:rsidRPr="00EF5125" w:rsidRDefault="003F47CD" w:rsidP="003F47CD">
            <w:pPr>
              <w:pStyle w:val="afe"/>
              <w:ind w:firstLine="480"/>
              <w:rPr>
                <w:sz w:val="24"/>
                <w:szCs w:val="24"/>
              </w:rPr>
            </w:pPr>
            <w:proofErr w:type="spellStart"/>
            <w:r w:rsidRPr="00EF5125">
              <w:rPr>
                <w:sz w:val="24"/>
                <w:szCs w:val="24"/>
              </w:rPr>
              <w:t>int</w:t>
            </w:r>
            <w:proofErr w:type="spellEnd"/>
          </w:p>
        </w:tc>
        <w:tc>
          <w:tcPr>
            <w:tcW w:w="151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9111570" w14:textId="77777777" w:rsidR="003F47CD" w:rsidRPr="00EF5125" w:rsidRDefault="003F47CD" w:rsidP="003F47CD">
            <w:pPr>
              <w:pStyle w:val="afe"/>
              <w:ind w:firstLine="480"/>
              <w:rPr>
                <w:sz w:val="24"/>
                <w:szCs w:val="24"/>
              </w:rPr>
            </w:pPr>
            <w:r w:rsidRPr="00EF5125">
              <w:rPr>
                <w:sz w:val="24"/>
                <w:szCs w:val="24"/>
              </w:rPr>
              <w:t>32</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F7050B6" w14:textId="77777777" w:rsidR="003F47CD" w:rsidRPr="00EF5125" w:rsidRDefault="003F47CD" w:rsidP="003F47CD">
            <w:r w:rsidRPr="00EF5125">
              <w:t>是</w:t>
            </w:r>
          </w:p>
        </w:tc>
      </w:tr>
    </w:tbl>
    <w:p w14:paraId="1BF609C7" w14:textId="77777777" w:rsidR="003F47CD" w:rsidRPr="00EF5125" w:rsidRDefault="003F47CD" w:rsidP="003F47CD"/>
    <w:p w14:paraId="48E1E8AA" w14:textId="77777777" w:rsidR="003F47CD" w:rsidRPr="00EF5125" w:rsidRDefault="003F47CD" w:rsidP="003F47CD"/>
    <w:p w14:paraId="74D24F39" w14:textId="3EDECF7D" w:rsidR="003312A9" w:rsidRPr="003312A9" w:rsidRDefault="003312A9" w:rsidP="003312A9">
      <w:pPr>
        <w:pStyle w:val="ac"/>
      </w:pPr>
    </w:p>
    <w:p w14:paraId="43364135" w14:textId="77777777" w:rsidR="00ED39A9" w:rsidRDefault="00ED39A9" w:rsidP="00FC00D7">
      <w:pPr>
        <w:pStyle w:val="1"/>
      </w:pPr>
      <w:bookmarkStart w:id="88" w:name="_Toc518566822"/>
      <w:r>
        <w:rPr>
          <w:rFonts w:hint="eastAsia"/>
        </w:rPr>
        <w:t>项目交付清单</w:t>
      </w:r>
      <w:bookmarkEnd w:id="88"/>
    </w:p>
    <w:tbl>
      <w:tblPr>
        <w:tblW w:w="84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1744"/>
        <w:gridCol w:w="2936"/>
      </w:tblGrid>
      <w:tr w:rsidR="00A52D78" w14:paraId="0316ED5D" w14:textId="77777777" w:rsidTr="00FC1802">
        <w:trPr>
          <w:cantSplit/>
        </w:trPr>
        <w:tc>
          <w:tcPr>
            <w:tcW w:w="3780" w:type="dxa"/>
            <w:shd w:val="pct12" w:color="auto" w:fill="auto"/>
          </w:tcPr>
          <w:p w14:paraId="13705FB4" w14:textId="77777777" w:rsidR="00A52D78" w:rsidRDefault="00A52D78" w:rsidP="00A52D78">
            <w:pPr>
              <w:pStyle w:val="ae"/>
            </w:pPr>
            <w:r>
              <w:rPr>
                <w:rFonts w:hint="eastAsia"/>
              </w:rPr>
              <w:t>交付物名称</w:t>
            </w:r>
          </w:p>
        </w:tc>
        <w:tc>
          <w:tcPr>
            <w:tcW w:w="1744" w:type="dxa"/>
            <w:shd w:val="pct12" w:color="auto" w:fill="auto"/>
          </w:tcPr>
          <w:p w14:paraId="591440E0" w14:textId="77777777" w:rsidR="00A52D78" w:rsidRDefault="00A52D78" w:rsidP="00A52D78">
            <w:pPr>
              <w:pStyle w:val="ae"/>
            </w:pPr>
            <w:r>
              <w:rPr>
                <w:rFonts w:hint="eastAsia"/>
              </w:rPr>
              <w:t>介质形式</w:t>
            </w:r>
          </w:p>
        </w:tc>
        <w:tc>
          <w:tcPr>
            <w:tcW w:w="2936" w:type="dxa"/>
            <w:shd w:val="pct12" w:color="auto" w:fill="auto"/>
          </w:tcPr>
          <w:p w14:paraId="7909ABF6" w14:textId="77777777" w:rsidR="00A52D78" w:rsidRDefault="00A52D78" w:rsidP="00A52D78">
            <w:pPr>
              <w:pStyle w:val="ae"/>
            </w:pPr>
            <w:r>
              <w:rPr>
                <w:rFonts w:hint="eastAsia"/>
              </w:rPr>
              <w:t>备注</w:t>
            </w:r>
          </w:p>
        </w:tc>
      </w:tr>
      <w:tr w:rsidR="00A52D78" w14:paraId="32DEF049" w14:textId="77777777" w:rsidTr="00FC1802">
        <w:trPr>
          <w:cantSplit/>
        </w:trPr>
        <w:tc>
          <w:tcPr>
            <w:tcW w:w="3780" w:type="dxa"/>
          </w:tcPr>
          <w:p w14:paraId="219CB8F7" w14:textId="77777777" w:rsidR="00A52D78" w:rsidRDefault="00A52D78" w:rsidP="00A52D78">
            <w:pPr>
              <w:pStyle w:val="af"/>
            </w:pPr>
            <w:r w:rsidRPr="00F3626D">
              <w:rPr>
                <w:rFonts w:ascii="宋体" w:hAnsi="宋体" w:hint="eastAsia"/>
              </w:rPr>
              <w:t>《项目总体计划》</w:t>
            </w:r>
          </w:p>
        </w:tc>
        <w:tc>
          <w:tcPr>
            <w:tcW w:w="1744" w:type="dxa"/>
          </w:tcPr>
          <w:p w14:paraId="1470ADB5" w14:textId="77777777" w:rsidR="00A52D78" w:rsidRDefault="00FF4ED1" w:rsidP="00A52D78">
            <w:pPr>
              <w:pStyle w:val="af"/>
            </w:pPr>
            <w:r>
              <w:rPr>
                <w:rFonts w:hint="eastAsia"/>
              </w:rPr>
              <w:t>电子</w:t>
            </w:r>
          </w:p>
        </w:tc>
        <w:tc>
          <w:tcPr>
            <w:tcW w:w="2936" w:type="dxa"/>
          </w:tcPr>
          <w:p w14:paraId="41C4B84B" w14:textId="77777777" w:rsidR="00A52D78" w:rsidRDefault="00A52D78" w:rsidP="00A52D78">
            <w:pPr>
              <w:pStyle w:val="af"/>
            </w:pPr>
          </w:p>
        </w:tc>
      </w:tr>
      <w:tr w:rsidR="00A52D78" w14:paraId="4254CF90" w14:textId="77777777" w:rsidTr="00FC1802">
        <w:trPr>
          <w:cantSplit/>
        </w:trPr>
        <w:tc>
          <w:tcPr>
            <w:tcW w:w="3780" w:type="dxa"/>
          </w:tcPr>
          <w:p w14:paraId="2DB4EE99" w14:textId="77777777" w:rsidR="00A52D78" w:rsidRDefault="00A52D78" w:rsidP="00A52D78">
            <w:pPr>
              <w:pStyle w:val="af"/>
            </w:pPr>
            <w:r>
              <w:rPr>
                <w:rFonts w:hint="eastAsia"/>
              </w:rPr>
              <w:t>《总体技术方案》</w:t>
            </w:r>
          </w:p>
        </w:tc>
        <w:tc>
          <w:tcPr>
            <w:tcW w:w="1744" w:type="dxa"/>
          </w:tcPr>
          <w:p w14:paraId="11322167" w14:textId="77777777" w:rsidR="00A52D78" w:rsidRDefault="00A52D78" w:rsidP="00A52D78">
            <w:pPr>
              <w:pStyle w:val="af"/>
            </w:pPr>
            <w:r>
              <w:rPr>
                <w:rFonts w:hint="eastAsia"/>
              </w:rPr>
              <w:t>电子、纸质</w:t>
            </w:r>
          </w:p>
        </w:tc>
        <w:tc>
          <w:tcPr>
            <w:tcW w:w="2936" w:type="dxa"/>
          </w:tcPr>
          <w:p w14:paraId="4B381A46" w14:textId="77777777" w:rsidR="00A52D78" w:rsidRDefault="00A52D78" w:rsidP="00A52D78">
            <w:pPr>
              <w:pStyle w:val="af"/>
            </w:pPr>
          </w:p>
        </w:tc>
      </w:tr>
      <w:tr w:rsidR="00A52D78" w14:paraId="546E0E06" w14:textId="77777777" w:rsidTr="00FC1802">
        <w:trPr>
          <w:cantSplit/>
        </w:trPr>
        <w:tc>
          <w:tcPr>
            <w:tcW w:w="3780" w:type="dxa"/>
          </w:tcPr>
          <w:p w14:paraId="4AABA2E0" w14:textId="77777777" w:rsidR="00A52D78" w:rsidRPr="00D06FA2" w:rsidRDefault="00A52D78" w:rsidP="00A52D78">
            <w:pPr>
              <w:pStyle w:val="af"/>
              <w:rPr>
                <w:rFonts w:ascii="宋体" w:hAnsi="宋体"/>
              </w:rPr>
            </w:pPr>
            <w:r w:rsidRPr="00D06FA2">
              <w:rPr>
                <w:rFonts w:ascii="宋体" w:hAnsi="宋体" w:hint="eastAsia"/>
              </w:rPr>
              <w:t>《详细设计方案》</w:t>
            </w:r>
          </w:p>
        </w:tc>
        <w:tc>
          <w:tcPr>
            <w:tcW w:w="1744" w:type="dxa"/>
          </w:tcPr>
          <w:p w14:paraId="359443DE" w14:textId="77777777" w:rsidR="00A52D78" w:rsidRDefault="00A52D78" w:rsidP="00A52D78">
            <w:pPr>
              <w:pStyle w:val="af"/>
            </w:pPr>
            <w:r>
              <w:rPr>
                <w:rFonts w:hint="eastAsia"/>
              </w:rPr>
              <w:t>电子、纸质</w:t>
            </w:r>
          </w:p>
        </w:tc>
        <w:tc>
          <w:tcPr>
            <w:tcW w:w="2936" w:type="dxa"/>
          </w:tcPr>
          <w:p w14:paraId="13FC62FC" w14:textId="77777777" w:rsidR="00A52D78" w:rsidRDefault="00A52D78" w:rsidP="00A52D78">
            <w:pPr>
              <w:pStyle w:val="af"/>
            </w:pPr>
          </w:p>
        </w:tc>
      </w:tr>
      <w:tr w:rsidR="00A52D78" w14:paraId="01A7F7D7" w14:textId="77777777" w:rsidTr="00FC1802">
        <w:trPr>
          <w:cantSplit/>
        </w:trPr>
        <w:tc>
          <w:tcPr>
            <w:tcW w:w="3780" w:type="dxa"/>
          </w:tcPr>
          <w:p w14:paraId="1D1CEA07" w14:textId="77777777" w:rsidR="00A52D78" w:rsidRPr="00D06FA2" w:rsidRDefault="00A52D78" w:rsidP="00A52D78">
            <w:pPr>
              <w:pStyle w:val="af"/>
              <w:rPr>
                <w:rFonts w:ascii="宋体" w:hAnsi="宋体"/>
              </w:rPr>
            </w:pPr>
            <w:r w:rsidRPr="00D06FA2">
              <w:rPr>
                <w:rFonts w:ascii="宋体" w:hAnsi="宋体" w:hint="eastAsia"/>
              </w:rPr>
              <w:t>《数据库设计</w:t>
            </w:r>
            <w:r>
              <w:rPr>
                <w:rFonts w:ascii="宋体" w:hAnsi="宋体" w:hint="eastAsia"/>
              </w:rPr>
              <w:t>方案</w:t>
            </w:r>
            <w:r w:rsidRPr="00D06FA2">
              <w:rPr>
                <w:rFonts w:ascii="宋体" w:hAnsi="宋体" w:hint="eastAsia"/>
              </w:rPr>
              <w:t>》</w:t>
            </w:r>
          </w:p>
        </w:tc>
        <w:tc>
          <w:tcPr>
            <w:tcW w:w="1744" w:type="dxa"/>
          </w:tcPr>
          <w:p w14:paraId="794ACCF4" w14:textId="77777777" w:rsidR="00A52D78" w:rsidRDefault="00A52D78" w:rsidP="00A52D78">
            <w:pPr>
              <w:pStyle w:val="af"/>
            </w:pPr>
            <w:r>
              <w:rPr>
                <w:rFonts w:hint="eastAsia"/>
              </w:rPr>
              <w:t>电子</w:t>
            </w:r>
          </w:p>
        </w:tc>
        <w:tc>
          <w:tcPr>
            <w:tcW w:w="2936" w:type="dxa"/>
          </w:tcPr>
          <w:p w14:paraId="45A5B89B" w14:textId="77777777" w:rsidR="00A52D78" w:rsidRDefault="00A52D78" w:rsidP="00A52D78">
            <w:pPr>
              <w:pStyle w:val="af"/>
            </w:pPr>
          </w:p>
        </w:tc>
      </w:tr>
      <w:tr w:rsidR="00A52D78" w14:paraId="2051B3A5" w14:textId="77777777" w:rsidTr="00FC1802">
        <w:trPr>
          <w:cantSplit/>
        </w:trPr>
        <w:tc>
          <w:tcPr>
            <w:tcW w:w="3780" w:type="dxa"/>
          </w:tcPr>
          <w:p w14:paraId="1C995006" w14:textId="77777777" w:rsidR="00A52D78" w:rsidRDefault="00A52D78" w:rsidP="00A52D78">
            <w:pPr>
              <w:pStyle w:val="af"/>
            </w:pPr>
            <w:r w:rsidRPr="00D06FA2">
              <w:rPr>
                <w:rFonts w:ascii="宋体" w:hAnsi="宋体" w:hint="eastAsia"/>
              </w:rPr>
              <w:t>《系统测试报告》</w:t>
            </w:r>
          </w:p>
        </w:tc>
        <w:tc>
          <w:tcPr>
            <w:tcW w:w="1744" w:type="dxa"/>
          </w:tcPr>
          <w:p w14:paraId="409FB1F9" w14:textId="77777777" w:rsidR="00A52D78" w:rsidRDefault="00A52D78" w:rsidP="00A52D78">
            <w:pPr>
              <w:pStyle w:val="af"/>
            </w:pPr>
            <w:r>
              <w:rPr>
                <w:rFonts w:hint="eastAsia"/>
              </w:rPr>
              <w:t>电子</w:t>
            </w:r>
          </w:p>
        </w:tc>
        <w:tc>
          <w:tcPr>
            <w:tcW w:w="2936" w:type="dxa"/>
          </w:tcPr>
          <w:p w14:paraId="497B7559" w14:textId="77777777" w:rsidR="00A52D78" w:rsidRDefault="00A52D78" w:rsidP="00A52D78">
            <w:pPr>
              <w:pStyle w:val="af"/>
            </w:pPr>
          </w:p>
        </w:tc>
      </w:tr>
      <w:tr w:rsidR="00A52D78" w14:paraId="17902A8A" w14:textId="77777777" w:rsidTr="00FC1802">
        <w:trPr>
          <w:cantSplit/>
        </w:trPr>
        <w:tc>
          <w:tcPr>
            <w:tcW w:w="3780" w:type="dxa"/>
          </w:tcPr>
          <w:p w14:paraId="79659263" w14:textId="77777777" w:rsidR="00A52D78" w:rsidRPr="00D06FA2" w:rsidRDefault="00A52D78" w:rsidP="00A52D78">
            <w:pPr>
              <w:pStyle w:val="af"/>
              <w:rPr>
                <w:rFonts w:ascii="宋体" w:hAnsi="宋体"/>
              </w:rPr>
            </w:pPr>
            <w:r>
              <w:rPr>
                <w:rFonts w:ascii="宋体" w:hAnsi="宋体" w:hint="eastAsia"/>
              </w:rPr>
              <w:t>《系统用户手册》</w:t>
            </w:r>
          </w:p>
        </w:tc>
        <w:tc>
          <w:tcPr>
            <w:tcW w:w="1744" w:type="dxa"/>
          </w:tcPr>
          <w:p w14:paraId="48ADCAD0" w14:textId="77777777" w:rsidR="00A52D78" w:rsidRDefault="00FF4ED1" w:rsidP="00A52D78">
            <w:pPr>
              <w:pStyle w:val="af"/>
            </w:pPr>
            <w:r>
              <w:rPr>
                <w:rFonts w:hint="eastAsia"/>
              </w:rPr>
              <w:t>电子</w:t>
            </w:r>
          </w:p>
        </w:tc>
        <w:tc>
          <w:tcPr>
            <w:tcW w:w="2936" w:type="dxa"/>
          </w:tcPr>
          <w:p w14:paraId="4E4A684D" w14:textId="77777777" w:rsidR="00A52D78" w:rsidRDefault="00A52D78" w:rsidP="00A52D78">
            <w:pPr>
              <w:pStyle w:val="af"/>
            </w:pPr>
          </w:p>
        </w:tc>
      </w:tr>
      <w:tr w:rsidR="00A52D78" w14:paraId="31D28FC0" w14:textId="77777777" w:rsidTr="00FC1802">
        <w:trPr>
          <w:cantSplit/>
        </w:trPr>
        <w:tc>
          <w:tcPr>
            <w:tcW w:w="3780" w:type="dxa"/>
          </w:tcPr>
          <w:p w14:paraId="5696D328" w14:textId="77777777" w:rsidR="00A52D78" w:rsidRPr="00D06FA2" w:rsidRDefault="00A52D78" w:rsidP="00A52D78">
            <w:pPr>
              <w:pStyle w:val="af"/>
              <w:rPr>
                <w:rFonts w:ascii="宋体" w:hAnsi="宋体"/>
              </w:rPr>
            </w:pPr>
            <w:r w:rsidRPr="004875EC">
              <w:rPr>
                <w:rFonts w:ascii="宋体" w:hAnsi="宋体" w:hint="eastAsia"/>
              </w:rPr>
              <w:t>《系统用户测试报告》</w:t>
            </w:r>
          </w:p>
        </w:tc>
        <w:tc>
          <w:tcPr>
            <w:tcW w:w="1744" w:type="dxa"/>
          </w:tcPr>
          <w:p w14:paraId="732F8CEE" w14:textId="77777777" w:rsidR="00A52D78" w:rsidRDefault="00A52D78" w:rsidP="00A52D78">
            <w:pPr>
              <w:pStyle w:val="af"/>
            </w:pPr>
            <w:r>
              <w:rPr>
                <w:rFonts w:hint="eastAsia"/>
              </w:rPr>
              <w:t>电子、纸质</w:t>
            </w:r>
          </w:p>
        </w:tc>
        <w:tc>
          <w:tcPr>
            <w:tcW w:w="2936" w:type="dxa"/>
          </w:tcPr>
          <w:p w14:paraId="023E79C8" w14:textId="77777777" w:rsidR="00A52D78" w:rsidRDefault="00A52D78" w:rsidP="00A52D78">
            <w:pPr>
              <w:pStyle w:val="af"/>
            </w:pPr>
          </w:p>
        </w:tc>
      </w:tr>
      <w:tr w:rsidR="00A52D78" w14:paraId="5A4FE22E" w14:textId="77777777" w:rsidTr="00FC1802">
        <w:trPr>
          <w:cantSplit/>
        </w:trPr>
        <w:tc>
          <w:tcPr>
            <w:tcW w:w="3780" w:type="dxa"/>
          </w:tcPr>
          <w:p w14:paraId="64EF2252" w14:textId="77777777" w:rsidR="00A52D78" w:rsidRPr="0026144F" w:rsidRDefault="00A52D78" w:rsidP="00A52D78">
            <w:pPr>
              <w:pStyle w:val="af"/>
              <w:rPr>
                <w:rFonts w:ascii="宋体" w:hAnsi="宋体"/>
              </w:rPr>
            </w:pPr>
            <w:r>
              <w:rPr>
                <w:rFonts w:ascii="宋体" w:hAnsi="宋体" w:hint="eastAsia"/>
              </w:rPr>
              <w:t>《系统维护手册》</w:t>
            </w:r>
          </w:p>
        </w:tc>
        <w:tc>
          <w:tcPr>
            <w:tcW w:w="1744" w:type="dxa"/>
          </w:tcPr>
          <w:p w14:paraId="45048C17" w14:textId="77777777" w:rsidR="00A52D78" w:rsidRDefault="00A52D78" w:rsidP="00A52D78">
            <w:pPr>
              <w:pStyle w:val="af"/>
            </w:pPr>
            <w:r>
              <w:rPr>
                <w:rFonts w:hint="eastAsia"/>
              </w:rPr>
              <w:t>电子</w:t>
            </w:r>
          </w:p>
        </w:tc>
        <w:tc>
          <w:tcPr>
            <w:tcW w:w="2936" w:type="dxa"/>
          </w:tcPr>
          <w:p w14:paraId="5A7F2233" w14:textId="77777777" w:rsidR="00A52D78" w:rsidRDefault="00A52D78" w:rsidP="00A52D78">
            <w:pPr>
              <w:pStyle w:val="af"/>
            </w:pPr>
          </w:p>
        </w:tc>
      </w:tr>
      <w:tr w:rsidR="00A52D78" w14:paraId="6A9FFAC7" w14:textId="77777777" w:rsidTr="00FC1802">
        <w:trPr>
          <w:cantSplit/>
        </w:trPr>
        <w:tc>
          <w:tcPr>
            <w:tcW w:w="3780" w:type="dxa"/>
          </w:tcPr>
          <w:p w14:paraId="45A4EEE1" w14:textId="77777777" w:rsidR="00A52D78" w:rsidRPr="0026144F" w:rsidRDefault="00A52D78" w:rsidP="00A52D78">
            <w:pPr>
              <w:pStyle w:val="af"/>
              <w:rPr>
                <w:rFonts w:ascii="宋体" w:hAnsi="宋体"/>
              </w:rPr>
            </w:pPr>
            <w:r w:rsidRPr="0026144F">
              <w:rPr>
                <w:rFonts w:ascii="宋体" w:hAnsi="宋体" w:hint="eastAsia"/>
              </w:rPr>
              <w:t>《系统上线确认报告》</w:t>
            </w:r>
          </w:p>
        </w:tc>
        <w:tc>
          <w:tcPr>
            <w:tcW w:w="1744" w:type="dxa"/>
          </w:tcPr>
          <w:p w14:paraId="636D045B" w14:textId="77777777" w:rsidR="00A52D78" w:rsidRDefault="00A52D78" w:rsidP="00A52D78">
            <w:pPr>
              <w:pStyle w:val="af"/>
            </w:pPr>
            <w:r>
              <w:rPr>
                <w:rFonts w:hint="eastAsia"/>
              </w:rPr>
              <w:t>纸质</w:t>
            </w:r>
          </w:p>
        </w:tc>
        <w:tc>
          <w:tcPr>
            <w:tcW w:w="2936" w:type="dxa"/>
          </w:tcPr>
          <w:p w14:paraId="684CEFFF" w14:textId="77777777" w:rsidR="00A52D78" w:rsidRDefault="00A52D78" w:rsidP="00A52D78">
            <w:pPr>
              <w:pStyle w:val="af"/>
            </w:pPr>
          </w:p>
        </w:tc>
      </w:tr>
      <w:tr w:rsidR="00583012" w14:paraId="2B08BF0F" w14:textId="77777777" w:rsidTr="00FC1802">
        <w:trPr>
          <w:cantSplit/>
        </w:trPr>
        <w:tc>
          <w:tcPr>
            <w:tcW w:w="3780" w:type="dxa"/>
          </w:tcPr>
          <w:p w14:paraId="166488C6" w14:textId="77777777" w:rsidR="00583012" w:rsidRPr="0026144F" w:rsidRDefault="00583012" w:rsidP="00A52D78">
            <w:pPr>
              <w:pStyle w:val="af"/>
              <w:rPr>
                <w:rFonts w:ascii="宋体" w:hAnsi="宋体"/>
              </w:rPr>
            </w:pPr>
            <w:r>
              <w:rPr>
                <w:rFonts w:ascii="宋体" w:hAnsi="宋体" w:hint="eastAsia"/>
              </w:rPr>
              <w:t>《系统需求规格说明》</w:t>
            </w:r>
          </w:p>
        </w:tc>
        <w:tc>
          <w:tcPr>
            <w:tcW w:w="1744" w:type="dxa"/>
          </w:tcPr>
          <w:p w14:paraId="29DFDDA9" w14:textId="77777777" w:rsidR="00583012" w:rsidRPr="00583012" w:rsidRDefault="00583012" w:rsidP="00A52D78">
            <w:pPr>
              <w:pStyle w:val="af"/>
            </w:pPr>
            <w:r>
              <w:rPr>
                <w:rFonts w:hint="eastAsia"/>
              </w:rPr>
              <w:t>电子</w:t>
            </w:r>
          </w:p>
        </w:tc>
        <w:tc>
          <w:tcPr>
            <w:tcW w:w="2936" w:type="dxa"/>
          </w:tcPr>
          <w:p w14:paraId="0C476C0C" w14:textId="77777777" w:rsidR="00583012" w:rsidRDefault="00583012" w:rsidP="00A52D78">
            <w:pPr>
              <w:pStyle w:val="af"/>
            </w:pPr>
          </w:p>
        </w:tc>
      </w:tr>
    </w:tbl>
    <w:p w14:paraId="09966CDB" w14:textId="77777777" w:rsidR="00A52D78" w:rsidRPr="00A52D78" w:rsidRDefault="00A52D78" w:rsidP="00A52D78">
      <w:pPr>
        <w:pStyle w:val="ac"/>
      </w:pPr>
    </w:p>
    <w:p w14:paraId="6ADACF32" w14:textId="77777777" w:rsidR="00ED39A9" w:rsidRDefault="00ED39A9" w:rsidP="00FC00D7">
      <w:pPr>
        <w:pStyle w:val="1"/>
      </w:pPr>
      <w:bookmarkStart w:id="89" w:name="_Toc518566823"/>
      <w:r>
        <w:rPr>
          <w:rFonts w:hint="eastAsia"/>
        </w:rPr>
        <w:t>项目验收标准</w:t>
      </w:r>
      <w:bookmarkEnd w:id="89"/>
    </w:p>
    <w:p w14:paraId="674B8F7F" w14:textId="77777777" w:rsidR="00275291" w:rsidRDefault="00275291" w:rsidP="00275291">
      <w:pPr>
        <w:pStyle w:val="2"/>
        <w:spacing w:before="240" w:after="240"/>
      </w:pPr>
      <w:bookmarkStart w:id="90" w:name="_Toc518566824"/>
      <w:r>
        <w:rPr>
          <w:rFonts w:hint="eastAsia"/>
        </w:rPr>
        <w:t>软件验收标准</w:t>
      </w:r>
      <w:bookmarkEnd w:id="90"/>
    </w:p>
    <w:p w14:paraId="58CCEF59" w14:textId="77777777" w:rsidR="00275291" w:rsidRDefault="00275291" w:rsidP="00275291">
      <w:pPr>
        <w:pStyle w:val="a"/>
        <w:ind w:left="960" w:hanging="480"/>
      </w:pPr>
      <w:r>
        <w:rPr>
          <w:rFonts w:hint="eastAsia"/>
        </w:rPr>
        <w:t>系统功能验收</w:t>
      </w:r>
    </w:p>
    <w:p w14:paraId="49071EF8" w14:textId="7FC7F832" w:rsidR="00275291" w:rsidRDefault="00275291" w:rsidP="00275291">
      <w:pPr>
        <w:pStyle w:val="ac"/>
      </w:pPr>
      <w:r>
        <w:rPr>
          <w:rFonts w:hint="eastAsia"/>
        </w:rPr>
        <w:t>以本文第</w:t>
      </w:r>
      <w:r>
        <w:rPr>
          <w:rFonts w:hint="eastAsia"/>
        </w:rPr>
        <w:t>4</w:t>
      </w:r>
      <w:r>
        <w:rPr>
          <w:rFonts w:hint="eastAsia"/>
        </w:rPr>
        <w:t>条系统需求范围为依据，以</w:t>
      </w:r>
      <w:r w:rsidR="00FB7F07">
        <w:rPr>
          <w:rFonts w:hint="eastAsia"/>
        </w:rPr>
        <w:t>各部门</w:t>
      </w:r>
      <w:r>
        <w:rPr>
          <w:rFonts w:hint="eastAsia"/>
        </w:rPr>
        <w:t>确认的《项目软件需求规格说明书》所定义的功能为验收的标准。</w:t>
      </w:r>
    </w:p>
    <w:p w14:paraId="313BF0AD" w14:textId="77777777" w:rsidR="00275291" w:rsidRDefault="00275291" w:rsidP="00275291">
      <w:pPr>
        <w:pStyle w:val="a"/>
        <w:ind w:left="960" w:hanging="480"/>
      </w:pPr>
      <w:r>
        <w:rPr>
          <w:rFonts w:hint="eastAsia"/>
        </w:rPr>
        <w:t>性能验收</w:t>
      </w:r>
    </w:p>
    <w:p w14:paraId="638CFBDB" w14:textId="41F5FBDC" w:rsidR="009D020C" w:rsidRDefault="00FB7F07" w:rsidP="00275291">
      <w:pPr>
        <w:pStyle w:val="a2"/>
        <w:ind w:left="1440" w:hanging="480"/>
      </w:pPr>
      <w:r>
        <w:rPr>
          <w:rFonts w:hint="eastAsia"/>
        </w:rPr>
        <w:t>数据</w:t>
      </w:r>
      <w:r w:rsidR="009D020C">
        <w:rPr>
          <w:rFonts w:hint="eastAsia"/>
        </w:rPr>
        <w:t>加载</w:t>
      </w:r>
      <w:r>
        <w:rPr>
          <w:rFonts w:hint="eastAsia"/>
        </w:rPr>
        <w:t>传送</w:t>
      </w:r>
      <w:r w:rsidR="009D020C">
        <w:rPr>
          <w:rFonts w:hint="eastAsia"/>
        </w:rPr>
        <w:t>响应时间小于</w:t>
      </w:r>
      <w:r w:rsidR="009D020C">
        <w:rPr>
          <w:rFonts w:hint="eastAsia"/>
        </w:rPr>
        <w:t>2</w:t>
      </w:r>
      <w:r>
        <w:rPr>
          <w:rFonts w:hint="eastAsia"/>
        </w:rPr>
        <w:t>0</w:t>
      </w:r>
      <w:r w:rsidR="009D020C">
        <w:rPr>
          <w:rFonts w:hint="eastAsia"/>
        </w:rPr>
        <w:t>秒；</w:t>
      </w:r>
    </w:p>
    <w:p w14:paraId="32A6E6B0" w14:textId="77777777" w:rsidR="00275291" w:rsidRDefault="00275291" w:rsidP="00275291">
      <w:pPr>
        <w:pStyle w:val="a2"/>
        <w:ind w:left="1440" w:hanging="480"/>
      </w:pPr>
      <w:r>
        <w:rPr>
          <w:rFonts w:hint="eastAsia"/>
        </w:rPr>
        <w:t>业务功能查询响应时间小于</w:t>
      </w:r>
      <w:r>
        <w:rPr>
          <w:rFonts w:hint="eastAsia"/>
        </w:rPr>
        <w:t>5</w:t>
      </w:r>
      <w:r>
        <w:rPr>
          <w:rFonts w:hint="eastAsia"/>
        </w:rPr>
        <w:t>秒；</w:t>
      </w:r>
      <w:r w:rsidR="009D020C">
        <w:rPr>
          <w:rFonts w:hint="eastAsia"/>
        </w:rPr>
        <w:t>（与三级调度等系统相集成后，由其提供的功能查询响应时间另计）</w:t>
      </w:r>
    </w:p>
    <w:p w14:paraId="47ECB784" w14:textId="77777777" w:rsidR="00275291" w:rsidRDefault="00275291" w:rsidP="00275291">
      <w:pPr>
        <w:pStyle w:val="a2"/>
        <w:ind w:left="1440" w:hanging="480"/>
      </w:pPr>
      <w:r>
        <w:rPr>
          <w:rFonts w:hint="eastAsia"/>
        </w:rPr>
        <w:t>随着业务数据的增加，系统响应时间可能会产生相应的变化，但不影响系统的正常使用。</w:t>
      </w:r>
    </w:p>
    <w:p w14:paraId="5F492B07" w14:textId="77777777" w:rsidR="00275291" w:rsidRDefault="00275291" w:rsidP="00275291">
      <w:pPr>
        <w:pStyle w:val="a"/>
        <w:ind w:left="960" w:hanging="480"/>
      </w:pPr>
      <w:r>
        <w:rPr>
          <w:rFonts w:hint="eastAsia"/>
        </w:rPr>
        <w:lastRenderedPageBreak/>
        <w:t>软件缺陷</w:t>
      </w:r>
    </w:p>
    <w:p w14:paraId="150490D9" w14:textId="77777777" w:rsidR="00275291" w:rsidRDefault="00275291" w:rsidP="00275291">
      <w:pPr>
        <w:pStyle w:val="ac"/>
      </w:pPr>
      <w:r>
        <w:rPr>
          <w:rFonts w:hint="eastAsia"/>
        </w:rPr>
        <w:t>如果验收测试后，系统的残余缺陷按照严重程度分类，分别满足对应的验收标准则视为验收测试合格，存在问题在约定期间内进行修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3"/>
        <w:gridCol w:w="5686"/>
        <w:gridCol w:w="1244"/>
      </w:tblGrid>
      <w:tr w:rsidR="008F60B9" w14:paraId="1E1618E8" w14:textId="77777777" w:rsidTr="00A65CA3">
        <w:tc>
          <w:tcPr>
            <w:tcW w:w="827" w:type="pct"/>
            <w:shd w:val="pct12" w:color="auto" w:fill="auto"/>
          </w:tcPr>
          <w:p w14:paraId="6B359E7C" w14:textId="77777777" w:rsidR="008F60B9" w:rsidRDefault="008F60B9" w:rsidP="008F60B9">
            <w:pPr>
              <w:pStyle w:val="ae"/>
            </w:pPr>
            <w:r>
              <w:rPr>
                <w:rFonts w:hint="eastAsia"/>
              </w:rPr>
              <w:t>严重程度</w:t>
            </w:r>
          </w:p>
        </w:tc>
        <w:tc>
          <w:tcPr>
            <w:tcW w:w="3424" w:type="pct"/>
            <w:shd w:val="pct12" w:color="auto" w:fill="auto"/>
          </w:tcPr>
          <w:p w14:paraId="030DEA18" w14:textId="77777777" w:rsidR="008F60B9" w:rsidRDefault="008F60B9" w:rsidP="008F60B9">
            <w:pPr>
              <w:pStyle w:val="ae"/>
            </w:pPr>
            <w:r>
              <w:rPr>
                <w:rFonts w:hint="eastAsia"/>
              </w:rPr>
              <w:t>描述</w:t>
            </w:r>
          </w:p>
        </w:tc>
        <w:tc>
          <w:tcPr>
            <w:tcW w:w="749" w:type="pct"/>
            <w:shd w:val="pct12" w:color="auto" w:fill="auto"/>
          </w:tcPr>
          <w:p w14:paraId="47DA55B0" w14:textId="77777777" w:rsidR="008F60B9" w:rsidRDefault="008F60B9" w:rsidP="008F60B9">
            <w:pPr>
              <w:pStyle w:val="ae"/>
            </w:pPr>
            <w:r>
              <w:rPr>
                <w:rFonts w:hint="eastAsia"/>
              </w:rPr>
              <w:t>验收标准</w:t>
            </w:r>
          </w:p>
        </w:tc>
      </w:tr>
      <w:tr w:rsidR="008F60B9" w14:paraId="48556230" w14:textId="77777777" w:rsidTr="00A65CA3">
        <w:tc>
          <w:tcPr>
            <w:tcW w:w="827" w:type="pct"/>
          </w:tcPr>
          <w:p w14:paraId="50C65033" w14:textId="77777777" w:rsidR="008F60B9" w:rsidRDefault="008F60B9" w:rsidP="008F60B9">
            <w:pPr>
              <w:pStyle w:val="af"/>
            </w:pPr>
            <w:r>
              <w:rPr>
                <w:rFonts w:hint="eastAsia"/>
              </w:rPr>
              <w:t>A</w:t>
            </w:r>
          </w:p>
        </w:tc>
        <w:tc>
          <w:tcPr>
            <w:tcW w:w="3424" w:type="pct"/>
          </w:tcPr>
          <w:p w14:paraId="62FF9F26" w14:textId="77777777" w:rsidR="008F60B9" w:rsidRDefault="008F60B9" w:rsidP="008F60B9">
            <w:pPr>
              <w:pStyle w:val="af"/>
              <w:rPr>
                <w:rFonts w:ascii="Arial" w:hAnsi="Arial" w:cs="Arial"/>
              </w:rPr>
            </w:pPr>
            <w:r>
              <w:rPr>
                <w:rFonts w:ascii="Arial" w:hAnsi="Arial" w:cs="Arial" w:hint="eastAsia"/>
              </w:rPr>
              <w:t>系统由于出现问题不能继续运行</w:t>
            </w:r>
          </w:p>
        </w:tc>
        <w:tc>
          <w:tcPr>
            <w:tcW w:w="749" w:type="pct"/>
          </w:tcPr>
          <w:p w14:paraId="038960DB" w14:textId="77777777" w:rsidR="008F60B9" w:rsidRDefault="008F60B9" w:rsidP="008F60B9">
            <w:pPr>
              <w:pStyle w:val="af"/>
              <w:rPr>
                <w:rFonts w:ascii="Arial" w:hAnsi="Arial" w:cs="Arial"/>
              </w:rPr>
            </w:pPr>
            <w:r>
              <w:rPr>
                <w:rFonts w:ascii="Arial" w:hAnsi="Arial" w:cs="Arial" w:hint="eastAsia"/>
              </w:rPr>
              <w:t>= 0</w:t>
            </w:r>
          </w:p>
        </w:tc>
      </w:tr>
      <w:tr w:rsidR="008F60B9" w14:paraId="0B727207" w14:textId="77777777" w:rsidTr="00A65CA3">
        <w:tc>
          <w:tcPr>
            <w:tcW w:w="827" w:type="pct"/>
          </w:tcPr>
          <w:p w14:paraId="0EA4A0DC" w14:textId="77777777" w:rsidR="008F60B9" w:rsidRDefault="008F60B9" w:rsidP="008F60B9">
            <w:pPr>
              <w:pStyle w:val="af"/>
            </w:pPr>
            <w:r>
              <w:rPr>
                <w:rFonts w:hint="eastAsia"/>
              </w:rPr>
              <w:t>B</w:t>
            </w:r>
          </w:p>
        </w:tc>
        <w:tc>
          <w:tcPr>
            <w:tcW w:w="3424" w:type="pct"/>
          </w:tcPr>
          <w:p w14:paraId="5CBBCE18" w14:textId="77777777" w:rsidR="008F60B9" w:rsidRDefault="008F60B9" w:rsidP="008F60B9">
            <w:pPr>
              <w:pStyle w:val="af"/>
              <w:rPr>
                <w:rFonts w:ascii="Arial" w:hAnsi="Arial" w:cs="Arial"/>
              </w:rPr>
            </w:pPr>
            <w:r>
              <w:rPr>
                <w:rFonts w:ascii="Arial" w:hAnsi="Arial" w:cs="Arial" w:hint="eastAsia"/>
              </w:rPr>
              <w:t>系统中某项业务（某一模块）无法进行。</w:t>
            </w:r>
          </w:p>
        </w:tc>
        <w:tc>
          <w:tcPr>
            <w:tcW w:w="749" w:type="pct"/>
          </w:tcPr>
          <w:p w14:paraId="2BDE5513" w14:textId="77777777" w:rsidR="008F60B9" w:rsidRDefault="008F60B9" w:rsidP="008F60B9">
            <w:pPr>
              <w:pStyle w:val="af"/>
              <w:rPr>
                <w:rFonts w:ascii="Arial" w:hAnsi="Arial" w:cs="Arial"/>
              </w:rPr>
            </w:pPr>
            <w:r>
              <w:rPr>
                <w:rFonts w:ascii="Arial" w:hAnsi="Arial" w:cs="Arial" w:hint="eastAsia"/>
              </w:rPr>
              <w:t>= 0</w:t>
            </w:r>
          </w:p>
        </w:tc>
      </w:tr>
      <w:tr w:rsidR="008F60B9" w14:paraId="1255CAC6" w14:textId="77777777" w:rsidTr="00A65CA3">
        <w:tc>
          <w:tcPr>
            <w:tcW w:w="827" w:type="pct"/>
          </w:tcPr>
          <w:p w14:paraId="408D2BE4" w14:textId="77777777" w:rsidR="008F60B9" w:rsidRDefault="008F60B9" w:rsidP="008F60B9">
            <w:pPr>
              <w:pStyle w:val="af"/>
            </w:pPr>
            <w:r>
              <w:rPr>
                <w:rFonts w:hint="eastAsia"/>
              </w:rPr>
              <w:t>C</w:t>
            </w:r>
          </w:p>
        </w:tc>
        <w:tc>
          <w:tcPr>
            <w:tcW w:w="3424" w:type="pct"/>
          </w:tcPr>
          <w:p w14:paraId="02D9B042" w14:textId="77777777" w:rsidR="008F60B9" w:rsidRDefault="008F60B9" w:rsidP="008F60B9">
            <w:pPr>
              <w:pStyle w:val="af"/>
              <w:rPr>
                <w:rFonts w:ascii="Arial" w:hAnsi="Arial" w:cs="Arial"/>
              </w:rPr>
            </w:pPr>
            <w:r>
              <w:rPr>
                <w:rFonts w:ascii="Arial" w:hAnsi="Arial" w:cs="Arial" w:hint="eastAsia"/>
              </w:rPr>
              <w:t>系统中单一交易不能继续运转或错误，但不影响业务的进行。（有替代办法）</w:t>
            </w:r>
          </w:p>
        </w:tc>
        <w:tc>
          <w:tcPr>
            <w:tcW w:w="749" w:type="pct"/>
          </w:tcPr>
          <w:p w14:paraId="744B9310" w14:textId="77777777" w:rsidR="008F60B9" w:rsidRDefault="008F60B9" w:rsidP="008F60B9">
            <w:pPr>
              <w:pStyle w:val="af"/>
              <w:rPr>
                <w:rFonts w:ascii="Arial" w:hAnsi="Arial" w:cs="Arial"/>
              </w:rPr>
            </w:pPr>
            <w:r>
              <w:rPr>
                <w:rFonts w:ascii="Arial" w:hAnsi="Arial" w:cs="Arial" w:hint="eastAsia"/>
              </w:rPr>
              <w:t>&lt;= 10</w:t>
            </w:r>
          </w:p>
        </w:tc>
      </w:tr>
      <w:tr w:rsidR="008F60B9" w14:paraId="4E084A87" w14:textId="77777777" w:rsidTr="00A65CA3">
        <w:tc>
          <w:tcPr>
            <w:tcW w:w="827" w:type="pct"/>
          </w:tcPr>
          <w:p w14:paraId="0050BF03" w14:textId="77777777" w:rsidR="008F60B9" w:rsidRDefault="008F60B9" w:rsidP="008F60B9">
            <w:pPr>
              <w:pStyle w:val="af"/>
            </w:pPr>
            <w:r>
              <w:rPr>
                <w:rFonts w:hint="eastAsia"/>
              </w:rPr>
              <w:t>D</w:t>
            </w:r>
          </w:p>
        </w:tc>
        <w:tc>
          <w:tcPr>
            <w:tcW w:w="3424" w:type="pct"/>
          </w:tcPr>
          <w:p w14:paraId="34BC8898" w14:textId="77777777" w:rsidR="008F60B9" w:rsidRDefault="008F60B9" w:rsidP="008F60B9">
            <w:pPr>
              <w:pStyle w:val="af"/>
            </w:pPr>
            <w:r>
              <w:rPr>
                <w:rFonts w:ascii="Arial" w:hAnsi="Arial" w:cs="Arial" w:hint="eastAsia"/>
              </w:rPr>
              <w:t>其他：</w:t>
            </w:r>
            <w:r>
              <w:rPr>
                <w:rFonts w:hint="eastAsia"/>
              </w:rPr>
              <w:t>系统在某种状态下产生错误，不影响正常业务。限于那些装饰性且在软件处理上没有影响的问题。有着这些性质的缺陷可能留着未解决并积累直到软件的按期发布。</w:t>
            </w:r>
          </w:p>
        </w:tc>
        <w:tc>
          <w:tcPr>
            <w:tcW w:w="749" w:type="pct"/>
          </w:tcPr>
          <w:p w14:paraId="3FD0F308" w14:textId="77777777" w:rsidR="008F60B9" w:rsidRDefault="008F60B9" w:rsidP="008F60B9">
            <w:pPr>
              <w:pStyle w:val="af"/>
              <w:rPr>
                <w:rFonts w:ascii="Arial" w:hAnsi="Arial" w:cs="Arial"/>
              </w:rPr>
            </w:pPr>
            <w:r>
              <w:rPr>
                <w:rFonts w:ascii="Arial" w:hAnsi="Arial" w:cs="Arial" w:hint="eastAsia"/>
              </w:rPr>
              <w:t>&lt;=20</w:t>
            </w:r>
          </w:p>
        </w:tc>
      </w:tr>
    </w:tbl>
    <w:p w14:paraId="2F2007F8" w14:textId="77777777" w:rsidR="000D7EB8" w:rsidRDefault="000D7EB8" w:rsidP="000D7EB8">
      <w:pPr>
        <w:pStyle w:val="2"/>
        <w:spacing w:before="240" w:after="240"/>
      </w:pPr>
      <w:bookmarkStart w:id="91" w:name="_Toc518566825"/>
      <w:r>
        <w:rPr>
          <w:rFonts w:hint="eastAsia"/>
        </w:rPr>
        <w:t>软件过程文档验收标准</w:t>
      </w:r>
      <w:bookmarkEnd w:id="91"/>
    </w:p>
    <w:p w14:paraId="7ADE7049" w14:textId="77777777" w:rsidR="008F60B9" w:rsidRPr="00275291" w:rsidRDefault="000D7EB8" w:rsidP="000D7EB8">
      <w:pPr>
        <w:pStyle w:val="ac"/>
      </w:pPr>
      <w:r>
        <w:rPr>
          <w:rFonts w:hint="eastAsia"/>
        </w:rPr>
        <w:t>文档验收以抽样方式进行，抽样率为</w:t>
      </w:r>
      <w:r>
        <w:rPr>
          <w:rFonts w:hint="eastAsia"/>
        </w:rPr>
        <w:t>20%</w:t>
      </w:r>
      <w:r>
        <w:rPr>
          <w:rFonts w:hint="eastAsia"/>
        </w:rPr>
        <w:t>。如果在验收的文档中，错误的总字数超过抽样文档总字数的</w:t>
      </w:r>
      <w:r>
        <w:rPr>
          <w:rFonts w:hint="eastAsia"/>
        </w:rPr>
        <w:t>5%</w:t>
      </w:r>
      <w:r>
        <w:rPr>
          <w:rFonts w:hint="eastAsia"/>
        </w:rPr>
        <w:t>，或描述每一独立完整的功能</w:t>
      </w:r>
      <w:r>
        <w:rPr>
          <w:rFonts w:hint="eastAsia"/>
        </w:rPr>
        <w:t>/</w:t>
      </w:r>
      <w:r>
        <w:rPr>
          <w:rFonts w:hint="eastAsia"/>
        </w:rPr>
        <w:t>章节错误，则视为验收失败；否则为验收合格。</w:t>
      </w:r>
    </w:p>
    <w:p w14:paraId="42868D64" w14:textId="77777777" w:rsidR="00ED39A9" w:rsidRDefault="00ED39A9" w:rsidP="00FC00D7">
      <w:pPr>
        <w:pStyle w:val="1"/>
      </w:pPr>
      <w:bookmarkStart w:id="92" w:name="_Toc518566826"/>
      <w:r>
        <w:rPr>
          <w:rFonts w:hint="eastAsia"/>
        </w:rPr>
        <w:t>项目实施进度</w:t>
      </w:r>
      <w:bookmarkEnd w:id="92"/>
    </w:p>
    <w:p w14:paraId="3EEB0C52" w14:textId="77777777" w:rsidR="000D7EB8" w:rsidRDefault="000D7EB8" w:rsidP="000D7EB8">
      <w:pPr>
        <w:pStyle w:val="2"/>
        <w:spacing w:before="240" w:after="240"/>
      </w:pPr>
      <w:bookmarkStart w:id="93" w:name="_Toc518566827"/>
      <w:r>
        <w:rPr>
          <w:rFonts w:hint="eastAsia"/>
        </w:rPr>
        <w:t>实施进度计划表</w:t>
      </w:r>
      <w:bookmarkEnd w:id="93"/>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1526"/>
        <w:gridCol w:w="493"/>
        <w:gridCol w:w="493"/>
        <w:gridCol w:w="493"/>
        <w:gridCol w:w="493"/>
        <w:gridCol w:w="493"/>
        <w:gridCol w:w="493"/>
        <w:gridCol w:w="493"/>
        <w:gridCol w:w="493"/>
        <w:gridCol w:w="493"/>
        <w:gridCol w:w="497"/>
        <w:gridCol w:w="497"/>
        <w:gridCol w:w="492"/>
      </w:tblGrid>
      <w:tr w:rsidR="003F47CD" w:rsidRPr="00B933FA" w14:paraId="3F7042C4" w14:textId="77777777" w:rsidTr="001A77C6">
        <w:trPr>
          <w:trHeight w:val="201"/>
          <w:jc w:val="right"/>
        </w:trPr>
        <w:tc>
          <w:tcPr>
            <w:tcW w:w="514" w:type="pct"/>
            <w:vMerge w:val="restart"/>
            <w:vAlign w:val="center"/>
          </w:tcPr>
          <w:p w14:paraId="22E6C05B" w14:textId="77777777" w:rsidR="003F47CD" w:rsidRPr="00B933FA" w:rsidRDefault="003F47CD" w:rsidP="003F47CD">
            <w:pPr>
              <w:spacing w:line="360" w:lineRule="auto"/>
              <w:jc w:val="center"/>
              <w:rPr>
                <w:rFonts w:ascii="宋体" w:hAnsi="宋体"/>
              </w:rPr>
            </w:pPr>
            <w:r w:rsidRPr="00B933FA">
              <w:rPr>
                <w:rFonts w:ascii="宋体" w:hAnsi="宋体"/>
              </w:rPr>
              <w:t>编号</w:t>
            </w:r>
          </w:p>
        </w:tc>
        <w:tc>
          <w:tcPr>
            <w:tcW w:w="919" w:type="pct"/>
            <w:vMerge w:val="restart"/>
            <w:vAlign w:val="center"/>
          </w:tcPr>
          <w:p w14:paraId="096E3269" w14:textId="77777777" w:rsidR="003F47CD" w:rsidRPr="00B933FA" w:rsidRDefault="003F47CD" w:rsidP="003F47CD">
            <w:pPr>
              <w:spacing w:line="360" w:lineRule="auto"/>
              <w:jc w:val="center"/>
              <w:rPr>
                <w:rFonts w:ascii="宋体" w:hAnsi="宋体"/>
              </w:rPr>
            </w:pPr>
            <w:r w:rsidRPr="00B933FA">
              <w:rPr>
                <w:rFonts w:ascii="宋体" w:hAnsi="宋体"/>
              </w:rPr>
              <w:t>活动</w:t>
            </w:r>
          </w:p>
        </w:tc>
        <w:tc>
          <w:tcPr>
            <w:tcW w:w="3567" w:type="pct"/>
            <w:gridSpan w:val="12"/>
            <w:vAlign w:val="center"/>
          </w:tcPr>
          <w:p w14:paraId="6390A755" w14:textId="77777777" w:rsidR="003F47CD" w:rsidRPr="00B933FA" w:rsidRDefault="003F47CD" w:rsidP="003F47CD">
            <w:pPr>
              <w:spacing w:line="360" w:lineRule="auto"/>
              <w:jc w:val="center"/>
              <w:rPr>
                <w:rFonts w:ascii="宋体" w:hAnsi="宋体"/>
              </w:rPr>
            </w:pPr>
            <w:r w:rsidRPr="00B933FA">
              <w:rPr>
                <w:rFonts w:ascii="宋体" w:hAnsi="宋体"/>
              </w:rPr>
              <w:t>进度月份表</w:t>
            </w:r>
          </w:p>
        </w:tc>
      </w:tr>
      <w:tr w:rsidR="003F47CD" w:rsidRPr="00B933FA" w14:paraId="098860E4" w14:textId="77777777" w:rsidTr="001A77C6">
        <w:trPr>
          <w:trHeight w:val="200"/>
          <w:jc w:val="right"/>
        </w:trPr>
        <w:tc>
          <w:tcPr>
            <w:tcW w:w="514" w:type="pct"/>
            <w:vMerge/>
            <w:vAlign w:val="center"/>
          </w:tcPr>
          <w:p w14:paraId="50BE3FB4" w14:textId="77777777" w:rsidR="003F47CD" w:rsidRPr="00B933FA" w:rsidRDefault="003F47CD" w:rsidP="003F47CD">
            <w:pPr>
              <w:spacing w:line="360" w:lineRule="auto"/>
              <w:jc w:val="center"/>
              <w:rPr>
                <w:rFonts w:ascii="宋体" w:hAnsi="宋体"/>
              </w:rPr>
            </w:pPr>
          </w:p>
        </w:tc>
        <w:tc>
          <w:tcPr>
            <w:tcW w:w="919" w:type="pct"/>
            <w:vMerge/>
            <w:vAlign w:val="center"/>
          </w:tcPr>
          <w:p w14:paraId="2D9EC8D0" w14:textId="77777777" w:rsidR="003F47CD" w:rsidRPr="00B933FA" w:rsidRDefault="003F47CD" w:rsidP="003F47CD">
            <w:pPr>
              <w:spacing w:line="360" w:lineRule="auto"/>
              <w:jc w:val="center"/>
              <w:rPr>
                <w:rFonts w:ascii="宋体" w:hAnsi="宋体"/>
              </w:rPr>
            </w:pPr>
          </w:p>
        </w:tc>
        <w:tc>
          <w:tcPr>
            <w:tcW w:w="297" w:type="pct"/>
            <w:vAlign w:val="center"/>
          </w:tcPr>
          <w:p w14:paraId="3F8AA708" w14:textId="77777777" w:rsidR="003F47CD" w:rsidRPr="00B933FA" w:rsidRDefault="003F47CD" w:rsidP="003F47CD">
            <w:pPr>
              <w:spacing w:line="360" w:lineRule="auto"/>
              <w:jc w:val="center"/>
              <w:rPr>
                <w:rFonts w:ascii="宋体" w:hAnsi="宋体"/>
              </w:rPr>
            </w:pPr>
            <w:r w:rsidRPr="00B933FA">
              <w:rPr>
                <w:rFonts w:ascii="宋体" w:hAnsi="宋体"/>
              </w:rPr>
              <w:t>1</w:t>
            </w:r>
          </w:p>
        </w:tc>
        <w:tc>
          <w:tcPr>
            <w:tcW w:w="297" w:type="pct"/>
            <w:vAlign w:val="center"/>
          </w:tcPr>
          <w:p w14:paraId="4536C515" w14:textId="77777777" w:rsidR="003F47CD" w:rsidRPr="00B933FA" w:rsidRDefault="003F47CD" w:rsidP="003F47CD">
            <w:pPr>
              <w:spacing w:line="360" w:lineRule="auto"/>
              <w:jc w:val="center"/>
              <w:rPr>
                <w:rFonts w:ascii="宋体" w:hAnsi="宋体"/>
              </w:rPr>
            </w:pPr>
            <w:r w:rsidRPr="00B933FA">
              <w:rPr>
                <w:rFonts w:ascii="宋体" w:hAnsi="宋体"/>
              </w:rPr>
              <w:t>2</w:t>
            </w:r>
          </w:p>
        </w:tc>
        <w:tc>
          <w:tcPr>
            <w:tcW w:w="297" w:type="pct"/>
            <w:vAlign w:val="center"/>
          </w:tcPr>
          <w:p w14:paraId="61339509" w14:textId="77777777" w:rsidR="003F47CD" w:rsidRPr="00B933FA" w:rsidRDefault="003F47CD" w:rsidP="003F47CD">
            <w:pPr>
              <w:spacing w:line="360" w:lineRule="auto"/>
              <w:jc w:val="center"/>
              <w:rPr>
                <w:rFonts w:ascii="宋体" w:hAnsi="宋体"/>
              </w:rPr>
            </w:pPr>
            <w:r w:rsidRPr="00B933FA">
              <w:rPr>
                <w:rFonts w:ascii="宋体" w:hAnsi="宋体"/>
              </w:rPr>
              <w:t>3</w:t>
            </w:r>
          </w:p>
        </w:tc>
        <w:tc>
          <w:tcPr>
            <w:tcW w:w="297" w:type="pct"/>
            <w:vAlign w:val="center"/>
          </w:tcPr>
          <w:p w14:paraId="12E97561" w14:textId="77777777" w:rsidR="003F47CD" w:rsidRPr="00B933FA" w:rsidRDefault="003F47CD" w:rsidP="003F47CD">
            <w:pPr>
              <w:spacing w:line="360" w:lineRule="auto"/>
              <w:jc w:val="center"/>
              <w:rPr>
                <w:rFonts w:ascii="宋体" w:hAnsi="宋体"/>
              </w:rPr>
            </w:pPr>
            <w:r w:rsidRPr="00B933FA">
              <w:rPr>
                <w:rFonts w:ascii="宋体" w:hAnsi="宋体"/>
              </w:rPr>
              <w:t>4</w:t>
            </w:r>
          </w:p>
        </w:tc>
        <w:tc>
          <w:tcPr>
            <w:tcW w:w="297" w:type="pct"/>
            <w:vAlign w:val="center"/>
          </w:tcPr>
          <w:p w14:paraId="2148CE6D" w14:textId="77777777" w:rsidR="003F47CD" w:rsidRPr="00B933FA" w:rsidRDefault="003F47CD" w:rsidP="003F47CD">
            <w:pPr>
              <w:spacing w:line="360" w:lineRule="auto"/>
              <w:jc w:val="center"/>
              <w:rPr>
                <w:rFonts w:ascii="宋体" w:hAnsi="宋体"/>
              </w:rPr>
            </w:pPr>
            <w:r w:rsidRPr="00B933FA">
              <w:rPr>
                <w:rFonts w:ascii="宋体" w:hAnsi="宋体"/>
              </w:rPr>
              <w:t>5</w:t>
            </w:r>
          </w:p>
        </w:tc>
        <w:tc>
          <w:tcPr>
            <w:tcW w:w="297" w:type="pct"/>
            <w:vAlign w:val="center"/>
          </w:tcPr>
          <w:p w14:paraId="0123EA51" w14:textId="77777777" w:rsidR="003F47CD" w:rsidRPr="00B933FA" w:rsidRDefault="003F47CD" w:rsidP="003F47CD">
            <w:pPr>
              <w:spacing w:line="360" w:lineRule="auto"/>
              <w:jc w:val="center"/>
              <w:rPr>
                <w:rFonts w:ascii="宋体" w:hAnsi="宋体"/>
              </w:rPr>
            </w:pPr>
            <w:r w:rsidRPr="00B933FA">
              <w:rPr>
                <w:rFonts w:ascii="宋体" w:hAnsi="宋体"/>
              </w:rPr>
              <w:t>6</w:t>
            </w:r>
          </w:p>
        </w:tc>
        <w:tc>
          <w:tcPr>
            <w:tcW w:w="297" w:type="pct"/>
            <w:vAlign w:val="center"/>
          </w:tcPr>
          <w:p w14:paraId="59E0DA2D" w14:textId="77777777" w:rsidR="003F47CD" w:rsidRPr="00B933FA" w:rsidRDefault="003F47CD" w:rsidP="003F47CD">
            <w:pPr>
              <w:spacing w:line="360" w:lineRule="auto"/>
              <w:jc w:val="center"/>
              <w:rPr>
                <w:rFonts w:ascii="宋体" w:hAnsi="宋体"/>
              </w:rPr>
            </w:pPr>
            <w:r w:rsidRPr="00B933FA">
              <w:rPr>
                <w:rFonts w:ascii="宋体" w:hAnsi="宋体"/>
              </w:rPr>
              <w:t>7</w:t>
            </w:r>
          </w:p>
        </w:tc>
        <w:tc>
          <w:tcPr>
            <w:tcW w:w="297" w:type="pct"/>
            <w:vAlign w:val="center"/>
          </w:tcPr>
          <w:p w14:paraId="221EC565" w14:textId="77777777" w:rsidR="003F47CD" w:rsidRPr="00B933FA" w:rsidRDefault="003F47CD" w:rsidP="003F47CD">
            <w:pPr>
              <w:spacing w:line="360" w:lineRule="auto"/>
              <w:jc w:val="center"/>
              <w:rPr>
                <w:rFonts w:ascii="宋体" w:hAnsi="宋体"/>
              </w:rPr>
            </w:pPr>
            <w:r w:rsidRPr="00B933FA">
              <w:rPr>
                <w:rFonts w:ascii="宋体" w:hAnsi="宋体"/>
              </w:rPr>
              <w:t>8</w:t>
            </w:r>
          </w:p>
        </w:tc>
        <w:tc>
          <w:tcPr>
            <w:tcW w:w="297" w:type="pct"/>
            <w:vAlign w:val="center"/>
          </w:tcPr>
          <w:p w14:paraId="118778DA" w14:textId="77777777" w:rsidR="003F47CD" w:rsidRPr="00B933FA" w:rsidRDefault="003F47CD" w:rsidP="003F47CD">
            <w:pPr>
              <w:spacing w:line="360" w:lineRule="auto"/>
              <w:jc w:val="center"/>
              <w:rPr>
                <w:rFonts w:ascii="宋体" w:hAnsi="宋体"/>
              </w:rPr>
            </w:pPr>
            <w:r w:rsidRPr="00B933FA">
              <w:rPr>
                <w:rFonts w:ascii="宋体" w:hAnsi="宋体"/>
              </w:rPr>
              <w:t>9</w:t>
            </w:r>
          </w:p>
        </w:tc>
        <w:tc>
          <w:tcPr>
            <w:tcW w:w="299" w:type="pct"/>
            <w:vAlign w:val="center"/>
          </w:tcPr>
          <w:p w14:paraId="15340FC6" w14:textId="77777777" w:rsidR="003F47CD" w:rsidRPr="00B933FA" w:rsidRDefault="003F47CD" w:rsidP="003F47CD">
            <w:pPr>
              <w:spacing w:line="360" w:lineRule="auto"/>
              <w:jc w:val="center"/>
              <w:rPr>
                <w:rFonts w:ascii="宋体" w:hAnsi="宋体"/>
              </w:rPr>
            </w:pPr>
            <w:r w:rsidRPr="00B933FA">
              <w:rPr>
                <w:rFonts w:ascii="宋体" w:hAnsi="宋体"/>
              </w:rPr>
              <w:t>10</w:t>
            </w:r>
          </w:p>
        </w:tc>
        <w:tc>
          <w:tcPr>
            <w:tcW w:w="299" w:type="pct"/>
            <w:vAlign w:val="center"/>
          </w:tcPr>
          <w:p w14:paraId="094DEAD6" w14:textId="77777777" w:rsidR="003F47CD" w:rsidRPr="00B933FA" w:rsidRDefault="003F47CD" w:rsidP="003F47CD">
            <w:pPr>
              <w:spacing w:line="360" w:lineRule="auto"/>
              <w:jc w:val="center"/>
              <w:rPr>
                <w:rFonts w:ascii="宋体" w:hAnsi="宋体"/>
              </w:rPr>
            </w:pPr>
            <w:r w:rsidRPr="00B933FA">
              <w:rPr>
                <w:rFonts w:ascii="宋体" w:hAnsi="宋体"/>
              </w:rPr>
              <w:t>11</w:t>
            </w:r>
          </w:p>
        </w:tc>
        <w:tc>
          <w:tcPr>
            <w:tcW w:w="296" w:type="pct"/>
            <w:vAlign w:val="center"/>
          </w:tcPr>
          <w:p w14:paraId="0D36C74C" w14:textId="77777777" w:rsidR="003F47CD" w:rsidRPr="00B933FA" w:rsidRDefault="003F47CD" w:rsidP="003F47CD">
            <w:pPr>
              <w:spacing w:line="360" w:lineRule="auto"/>
              <w:jc w:val="center"/>
              <w:rPr>
                <w:rFonts w:ascii="宋体" w:hAnsi="宋体"/>
              </w:rPr>
            </w:pPr>
            <w:r w:rsidRPr="00B933FA">
              <w:rPr>
                <w:rFonts w:ascii="宋体" w:hAnsi="宋体"/>
              </w:rPr>
              <w:t>12</w:t>
            </w:r>
          </w:p>
        </w:tc>
      </w:tr>
      <w:tr w:rsidR="001A77C6" w:rsidRPr="00B933FA" w14:paraId="3A8C5C28" w14:textId="77777777" w:rsidTr="001A77C6">
        <w:trPr>
          <w:trHeight w:val="300"/>
          <w:jc w:val="right"/>
        </w:trPr>
        <w:tc>
          <w:tcPr>
            <w:tcW w:w="514" w:type="pct"/>
            <w:vAlign w:val="center"/>
          </w:tcPr>
          <w:p w14:paraId="7DCB9C05" w14:textId="0ABFD1E9" w:rsidR="001A77C6" w:rsidRPr="00B933FA" w:rsidRDefault="001A77C6" w:rsidP="001A77C6">
            <w:pPr>
              <w:spacing w:line="360" w:lineRule="auto"/>
              <w:jc w:val="center"/>
              <w:rPr>
                <w:rFonts w:ascii="宋体" w:hAnsi="宋体"/>
              </w:rPr>
            </w:pPr>
            <w:r w:rsidRPr="00D572C6">
              <w:rPr>
                <w:rFonts w:asciiTheme="minorEastAsia" w:hAnsiTheme="minorEastAsia" w:hint="eastAsia"/>
                <w:sz w:val="28"/>
                <w:szCs w:val="28"/>
              </w:rPr>
              <w:t>1</w:t>
            </w:r>
          </w:p>
        </w:tc>
        <w:tc>
          <w:tcPr>
            <w:tcW w:w="919" w:type="pct"/>
            <w:vAlign w:val="center"/>
          </w:tcPr>
          <w:p w14:paraId="072D576B" w14:textId="507E80E2" w:rsidR="001A77C6" w:rsidRPr="00B933FA" w:rsidRDefault="001A77C6" w:rsidP="001A77C6">
            <w:pPr>
              <w:spacing w:line="360" w:lineRule="auto"/>
              <w:jc w:val="center"/>
              <w:rPr>
                <w:rFonts w:ascii="宋体" w:hAnsi="宋体"/>
              </w:rPr>
            </w:pPr>
            <w:r w:rsidRPr="001A77C6">
              <w:rPr>
                <w:rFonts w:ascii="宋体" w:hAnsi="宋体" w:hint="eastAsia"/>
              </w:rPr>
              <w:t>需求分析</w:t>
            </w:r>
          </w:p>
        </w:tc>
        <w:tc>
          <w:tcPr>
            <w:tcW w:w="297" w:type="pct"/>
            <w:shd w:val="clear" w:color="auto" w:fill="auto"/>
            <w:vAlign w:val="center"/>
          </w:tcPr>
          <w:p w14:paraId="717F510D"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C554DDE"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2F991817"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1F3DE70D" w14:textId="77777777" w:rsidR="001A77C6" w:rsidRPr="001A77C6" w:rsidRDefault="001A77C6" w:rsidP="001A77C6">
            <w:pPr>
              <w:spacing w:line="360" w:lineRule="auto"/>
              <w:jc w:val="center"/>
              <w:rPr>
                <w:rFonts w:ascii="宋体" w:hAnsi="宋体"/>
              </w:rPr>
            </w:pPr>
          </w:p>
        </w:tc>
        <w:tc>
          <w:tcPr>
            <w:tcW w:w="297" w:type="pct"/>
            <w:shd w:val="clear" w:color="auto" w:fill="ACB9CA"/>
            <w:vAlign w:val="center"/>
          </w:tcPr>
          <w:p w14:paraId="24D59625" w14:textId="77777777" w:rsidR="001A77C6" w:rsidRPr="001A77C6" w:rsidRDefault="001A77C6" w:rsidP="001A77C6">
            <w:pPr>
              <w:spacing w:line="360" w:lineRule="auto"/>
              <w:jc w:val="center"/>
              <w:rPr>
                <w:rFonts w:ascii="宋体" w:hAnsi="宋体"/>
              </w:rPr>
            </w:pPr>
          </w:p>
        </w:tc>
        <w:tc>
          <w:tcPr>
            <w:tcW w:w="297" w:type="pct"/>
            <w:shd w:val="clear" w:color="auto" w:fill="auto"/>
            <w:vAlign w:val="center"/>
          </w:tcPr>
          <w:p w14:paraId="30EDDAAA"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2FEA81B4"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27E96FA"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D72E4B0"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1BBC150C"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1980306C"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65CE6883" w14:textId="77777777" w:rsidR="001A77C6" w:rsidRPr="00B933FA" w:rsidRDefault="001A77C6" w:rsidP="001A77C6">
            <w:pPr>
              <w:spacing w:line="360" w:lineRule="auto"/>
              <w:jc w:val="center"/>
              <w:rPr>
                <w:rFonts w:ascii="宋体" w:hAnsi="宋体"/>
              </w:rPr>
            </w:pPr>
          </w:p>
        </w:tc>
      </w:tr>
      <w:tr w:rsidR="001A77C6" w:rsidRPr="00B933FA" w14:paraId="615F9D0A" w14:textId="77777777" w:rsidTr="001A77C6">
        <w:trPr>
          <w:trHeight w:val="300"/>
          <w:jc w:val="right"/>
        </w:trPr>
        <w:tc>
          <w:tcPr>
            <w:tcW w:w="514" w:type="pct"/>
            <w:vAlign w:val="center"/>
          </w:tcPr>
          <w:p w14:paraId="01A28C97" w14:textId="20234A4D" w:rsidR="001A77C6" w:rsidRPr="00B933FA" w:rsidRDefault="001A77C6" w:rsidP="001A77C6">
            <w:pPr>
              <w:spacing w:line="360" w:lineRule="auto"/>
              <w:jc w:val="center"/>
              <w:rPr>
                <w:rFonts w:ascii="宋体" w:hAnsi="宋体"/>
              </w:rPr>
            </w:pPr>
            <w:r w:rsidRPr="00D572C6">
              <w:rPr>
                <w:rFonts w:asciiTheme="minorEastAsia" w:hAnsiTheme="minorEastAsia" w:hint="eastAsia"/>
                <w:sz w:val="28"/>
                <w:szCs w:val="28"/>
              </w:rPr>
              <w:t>2</w:t>
            </w:r>
          </w:p>
        </w:tc>
        <w:tc>
          <w:tcPr>
            <w:tcW w:w="919" w:type="pct"/>
            <w:vAlign w:val="center"/>
          </w:tcPr>
          <w:p w14:paraId="04E62A8B" w14:textId="77777777" w:rsidR="001A77C6" w:rsidRPr="001A77C6" w:rsidRDefault="001A77C6" w:rsidP="001A77C6">
            <w:pPr>
              <w:spacing w:line="360" w:lineRule="auto"/>
              <w:jc w:val="center"/>
              <w:rPr>
                <w:rFonts w:ascii="宋体" w:hAnsi="宋体"/>
              </w:rPr>
            </w:pPr>
            <w:r w:rsidRPr="001A77C6">
              <w:rPr>
                <w:rFonts w:ascii="宋体" w:hAnsi="宋体" w:hint="eastAsia"/>
              </w:rPr>
              <w:t>系统</w:t>
            </w:r>
          </w:p>
          <w:p w14:paraId="53F8362D" w14:textId="0CFABD50" w:rsidR="001A77C6" w:rsidRPr="00B933FA" w:rsidRDefault="001A77C6" w:rsidP="001A77C6">
            <w:pPr>
              <w:spacing w:line="360" w:lineRule="auto"/>
              <w:jc w:val="center"/>
              <w:rPr>
                <w:rFonts w:ascii="宋体" w:hAnsi="宋体"/>
              </w:rPr>
            </w:pPr>
            <w:r w:rsidRPr="001A77C6">
              <w:rPr>
                <w:rFonts w:ascii="宋体" w:hAnsi="宋体" w:hint="eastAsia"/>
              </w:rPr>
              <w:t>设计</w:t>
            </w:r>
          </w:p>
        </w:tc>
        <w:tc>
          <w:tcPr>
            <w:tcW w:w="297" w:type="pct"/>
            <w:shd w:val="clear" w:color="auto" w:fill="auto"/>
            <w:vAlign w:val="center"/>
          </w:tcPr>
          <w:p w14:paraId="74433476"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1408F8C"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4CFD14A"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239CDF26" w14:textId="77777777" w:rsidR="001A77C6" w:rsidRPr="001A77C6" w:rsidRDefault="001A77C6" w:rsidP="001A77C6">
            <w:pPr>
              <w:spacing w:line="360" w:lineRule="auto"/>
              <w:jc w:val="center"/>
              <w:rPr>
                <w:rFonts w:ascii="宋体" w:hAnsi="宋体"/>
              </w:rPr>
            </w:pPr>
          </w:p>
        </w:tc>
        <w:tc>
          <w:tcPr>
            <w:tcW w:w="297" w:type="pct"/>
            <w:shd w:val="clear" w:color="auto" w:fill="ACB9CA"/>
            <w:vAlign w:val="center"/>
          </w:tcPr>
          <w:p w14:paraId="5429716C" w14:textId="77777777" w:rsidR="001A77C6" w:rsidRPr="001A77C6" w:rsidRDefault="001A77C6" w:rsidP="001A77C6">
            <w:pPr>
              <w:spacing w:line="360" w:lineRule="auto"/>
              <w:jc w:val="center"/>
              <w:rPr>
                <w:rFonts w:ascii="宋体" w:hAnsi="宋体"/>
              </w:rPr>
            </w:pPr>
          </w:p>
        </w:tc>
        <w:tc>
          <w:tcPr>
            <w:tcW w:w="297" w:type="pct"/>
            <w:shd w:val="clear" w:color="auto" w:fill="auto"/>
            <w:vAlign w:val="center"/>
          </w:tcPr>
          <w:p w14:paraId="54F1140D"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F9B0C11"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A2ABDBF"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14BE0C80"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59F2423F"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3DE44A1F"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79FC5BED" w14:textId="77777777" w:rsidR="001A77C6" w:rsidRPr="00B933FA" w:rsidRDefault="001A77C6" w:rsidP="001A77C6">
            <w:pPr>
              <w:spacing w:line="360" w:lineRule="auto"/>
              <w:jc w:val="center"/>
              <w:rPr>
                <w:rFonts w:ascii="宋体" w:hAnsi="宋体"/>
              </w:rPr>
            </w:pPr>
          </w:p>
        </w:tc>
      </w:tr>
      <w:tr w:rsidR="001A77C6" w:rsidRPr="00B933FA" w14:paraId="6180FFF5" w14:textId="77777777" w:rsidTr="001A77C6">
        <w:trPr>
          <w:trHeight w:val="300"/>
          <w:jc w:val="right"/>
        </w:trPr>
        <w:tc>
          <w:tcPr>
            <w:tcW w:w="514" w:type="pct"/>
            <w:vAlign w:val="center"/>
          </w:tcPr>
          <w:p w14:paraId="18A6E9BF" w14:textId="0A3D5CFD" w:rsidR="001A77C6" w:rsidRPr="00B933FA" w:rsidRDefault="001A77C6" w:rsidP="001A77C6">
            <w:pPr>
              <w:spacing w:line="360" w:lineRule="auto"/>
              <w:jc w:val="center"/>
              <w:rPr>
                <w:rFonts w:ascii="宋体" w:hAnsi="宋体"/>
              </w:rPr>
            </w:pPr>
            <w:r w:rsidRPr="00D572C6">
              <w:rPr>
                <w:rFonts w:asciiTheme="minorEastAsia" w:hAnsiTheme="minorEastAsia" w:hint="eastAsia"/>
                <w:sz w:val="28"/>
                <w:szCs w:val="28"/>
              </w:rPr>
              <w:t>3</w:t>
            </w:r>
          </w:p>
        </w:tc>
        <w:tc>
          <w:tcPr>
            <w:tcW w:w="919" w:type="pct"/>
            <w:vAlign w:val="center"/>
          </w:tcPr>
          <w:p w14:paraId="566204C0" w14:textId="6F250EDA" w:rsidR="001A77C6" w:rsidRPr="00B933FA" w:rsidRDefault="001A77C6" w:rsidP="001A77C6">
            <w:pPr>
              <w:spacing w:line="360" w:lineRule="auto"/>
              <w:jc w:val="center"/>
              <w:rPr>
                <w:rFonts w:ascii="宋体" w:hAnsi="宋体"/>
              </w:rPr>
            </w:pPr>
            <w:r w:rsidRPr="001A77C6">
              <w:rPr>
                <w:rFonts w:ascii="宋体" w:hAnsi="宋体" w:hint="eastAsia"/>
              </w:rPr>
              <w:t>系统开发与测试</w:t>
            </w:r>
          </w:p>
        </w:tc>
        <w:tc>
          <w:tcPr>
            <w:tcW w:w="297" w:type="pct"/>
            <w:shd w:val="clear" w:color="auto" w:fill="auto"/>
            <w:vAlign w:val="center"/>
          </w:tcPr>
          <w:p w14:paraId="095D14B7"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2F07796"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6E289DCA"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273A4898" w14:textId="77777777" w:rsidR="001A77C6" w:rsidRPr="001A77C6" w:rsidRDefault="001A77C6" w:rsidP="001A77C6">
            <w:pPr>
              <w:spacing w:line="360" w:lineRule="auto"/>
              <w:jc w:val="center"/>
              <w:rPr>
                <w:rFonts w:ascii="宋体" w:hAnsi="宋体"/>
              </w:rPr>
            </w:pPr>
          </w:p>
        </w:tc>
        <w:tc>
          <w:tcPr>
            <w:tcW w:w="297" w:type="pct"/>
            <w:shd w:val="clear" w:color="auto" w:fill="ACB9CA"/>
            <w:vAlign w:val="center"/>
          </w:tcPr>
          <w:p w14:paraId="01FFAC97" w14:textId="77777777" w:rsidR="001A77C6" w:rsidRPr="001A77C6" w:rsidRDefault="001A77C6" w:rsidP="001A77C6">
            <w:pPr>
              <w:spacing w:line="360" w:lineRule="auto"/>
              <w:jc w:val="center"/>
              <w:rPr>
                <w:rFonts w:ascii="宋体" w:hAnsi="宋体"/>
              </w:rPr>
            </w:pPr>
          </w:p>
        </w:tc>
        <w:tc>
          <w:tcPr>
            <w:tcW w:w="297" w:type="pct"/>
            <w:shd w:val="clear" w:color="auto" w:fill="auto"/>
            <w:vAlign w:val="center"/>
          </w:tcPr>
          <w:p w14:paraId="488CC744"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BC54E33"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B55EAD8"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6A1F4505"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4CA7C7E1"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5BABCE44"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6914E423" w14:textId="77777777" w:rsidR="001A77C6" w:rsidRPr="00B933FA" w:rsidRDefault="001A77C6" w:rsidP="001A77C6">
            <w:pPr>
              <w:spacing w:line="360" w:lineRule="auto"/>
              <w:jc w:val="center"/>
              <w:rPr>
                <w:rFonts w:ascii="宋体" w:hAnsi="宋体"/>
              </w:rPr>
            </w:pPr>
          </w:p>
        </w:tc>
      </w:tr>
      <w:tr w:rsidR="001A77C6" w:rsidRPr="00B933FA" w14:paraId="56E4891C" w14:textId="77777777" w:rsidTr="001A77C6">
        <w:trPr>
          <w:trHeight w:val="983"/>
          <w:jc w:val="right"/>
        </w:trPr>
        <w:tc>
          <w:tcPr>
            <w:tcW w:w="514" w:type="pct"/>
            <w:vAlign w:val="center"/>
          </w:tcPr>
          <w:p w14:paraId="53096D91" w14:textId="7BB7C331" w:rsidR="001A77C6" w:rsidRPr="00B933FA" w:rsidRDefault="001A77C6" w:rsidP="001A77C6">
            <w:pPr>
              <w:spacing w:line="360" w:lineRule="auto"/>
              <w:jc w:val="center"/>
              <w:rPr>
                <w:rFonts w:ascii="宋体" w:hAnsi="宋体"/>
              </w:rPr>
            </w:pPr>
            <w:r>
              <w:rPr>
                <w:rFonts w:asciiTheme="minorEastAsia" w:hAnsiTheme="minorEastAsia"/>
                <w:sz w:val="28"/>
                <w:szCs w:val="28"/>
              </w:rPr>
              <w:lastRenderedPageBreak/>
              <w:t>4</w:t>
            </w:r>
          </w:p>
        </w:tc>
        <w:tc>
          <w:tcPr>
            <w:tcW w:w="919" w:type="pct"/>
            <w:vAlign w:val="center"/>
          </w:tcPr>
          <w:p w14:paraId="2BBD2ABE" w14:textId="53C834B2" w:rsidR="001A77C6" w:rsidRPr="00B933FA" w:rsidRDefault="001A77C6" w:rsidP="001A77C6">
            <w:pPr>
              <w:spacing w:line="360" w:lineRule="auto"/>
              <w:jc w:val="center"/>
              <w:rPr>
                <w:rFonts w:ascii="宋体" w:hAnsi="宋体"/>
              </w:rPr>
            </w:pPr>
            <w:r w:rsidRPr="001A77C6">
              <w:rPr>
                <w:rFonts w:ascii="宋体" w:hAnsi="宋体" w:hint="eastAsia"/>
              </w:rPr>
              <w:t>项目验收及成果移交</w:t>
            </w:r>
          </w:p>
        </w:tc>
        <w:tc>
          <w:tcPr>
            <w:tcW w:w="297" w:type="pct"/>
            <w:shd w:val="clear" w:color="auto" w:fill="auto"/>
            <w:vAlign w:val="center"/>
          </w:tcPr>
          <w:p w14:paraId="131D976A"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71466F8F"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632A7AD"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505772E3" w14:textId="77777777" w:rsidR="001A77C6" w:rsidRPr="001A77C6" w:rsidRDefault="001A77C6" w:rsidP="001A77C6">
            <w:pPr>
              <w:spacing w:line="360" w:lineRule="auto"/>
              <w:jc w:val="center"/>
              <w:rPr>
                <w:rFonts w:ascii="宋体" w:hAnsi="宋体"/>
              </w:rPr>
            </w:pPr>
          </w:p>
        </w:tc>
        <w:tc>
          <w:tcPr>
            <w:tcW w:w="297" w:type="pct"/>
            <w:shd w:val="clear" w:color="auto" w:fill="ACB9CA"/>
            <w:vAlign w:val="center"/>
          </w:tcPr>
          <w:p w14:paraId="45DF3C8A" w14:textId="77777777" w:rsidR="001A77C6" w:rsidRPr="001A77C6" w:rsidRDefault="001A77C6" w:rsidP="001A77C6">
            <w:pPr>
              <w:spacing w:line="360" w:lineRule="auto"/>
              <w:jc w:val="center"/>
              <w:rPr>
                <w:rFonts w:ascii="宋体" w:hAnsi="宋体"/>
              </w:rPr>
            </w:pPr>
          </w:p>
        </w:tc>
        <w:tc>
          <w:tcPr>
            <w:tcW w:w="297" w:type="pct"/>
            <w:shd w:val="clear" w:color="auto" w:fill="auto"/>
            <w:vAlign w:val="center"/>
          </w:tcPr>
          <w:p w14:paraId="20225E50"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6188F748"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5E83654A"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71D1A371"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127824E8"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262C9FB1"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18F700C0" w14:textId="77777777" w:rsidR="001A77C6" w:rsidRPr="00B933FA" w:rsidRDefault="001A77C6" w:rsidP="001A77C6">
            <w:pPr>
              <w:spacing w:line="360" w:lineRule="auto"/>
              <w:jc w:val="center"/>
              <w:rPr>
                <w:rFonts w:ascii="宋体" w:hAnsi="宋体"/>
              </w:rPr>
            </w:pPr>
          </w:p>
        </w:tc>
      </w:tr>
      <w:tr w:rsidR="001A77C6" w:rsidRPr="00B933FA" w14:paraId="28A215A6" w14:textId="77777777" w:rsidTr="001A77C6">
        <w:trPr>
          <w:trHeight w:val="300"/>
          <w:jc w:val="right"/>
        </w:trPr>
        <w:tc>
          <w:tcPr>
            <w:tcW w:w="514" w:type="pct"/>
            <w:vAlign w:val="center"/>
          </w:tcPr>
          <w:p w14:paraId="4FF9B9BC" w14:textId="77777777" w:rsidR="001A77C6" w:rsidRPr="00B933FA" w:rsidRDefault="001A77C6" w:rsidP="001A77C6">
            <w:pPr>
              <w:spacing w:line="360" w:lineRule="auto"/>
              <w:jc w:val="center"/>
              <w:rPr>
                <w:rFonts w:ascii="宋体" w:hAnsi="宋体"/>
              </w:rPr>
            </w:pPr>
            <w:r w:rsidRPr="00B933FA">
              <w:rPr>
                <w:rFonts w:ascii="宋体" w:hAnsi="宋体"/>
              </w:rPr>
              <w:t>1</w:t>
            </w:r>
          </w:p>
        </w:tc>
        <w:tc>
          <w:tcPr>
            <w:tcW w:w="919" w:type="pct"/>
            <w:vAlign w:val="center"/>
          </w:tcPr>
          <w:p w14:paraId="3A572FE6" w14:textId="77777777" w:rsidR="001A77C6" w:rsidRPr="00B933FA" w:rsidRDefault="001A77C6" w:rsidP="001A77C6">
            <w:pPr>
              <w:spacing w:line="360" w:lineRule="auto"/>
              <w:jc w:val="center"/>
              <w:rPr>
                <w:rFonts w:ascii="宋体" w:hAnsi="宋体"/>
              </w:rPr>
            </w:pPr>
            <w:r w:rsidRPr="00B933FA">
              <w:rPr>
                <w:rFonts w:ascii="宋体" w:hAnsi="宋体"/>
              </w:rPr>
              <w:t>系统部署</w:t>
            </w:r>
          </w:p>
        </w:tc>
        <w:tc>
          <w:tcPr>
            <w:tcW w:w="297" w:type="pct"/>
            <w:shd w:val="clear" w:color="auto" w:fill="auto"/>
            <w:vAlign w:val="center"/>
          </w:tcPr>
          <w:p w14:paraId="3DD552C9"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BD5C6C1"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1336BCDF"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35F879EC"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186A3472"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D6AA77F"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FA881D0"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E88D7C3"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22CA2D75"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413E9E45"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1A4AA2D2"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3C551F64" w14:textId="77777777" w:rsidR="001A77C6" w:rsidRPr="00B933FA" w:rsidRDefault="001A77C6" w:rsidP="001A77C6">
            <w:pPr>
              <w:spacing w:line="360" w:lineRule="auto"/>
              <w:jc w:val="center"/>
              <w:rPr>
                <w:rFonts w:ascii="宋体" w:hAnsi="宋体"/>
              </w:rPr>
            </w:pPr>
          </w:p>
        </w:tc>
      </w:tr>
      <w:tr w:rsidR="001A77C6" w:rsidRPr="00B933FA" w14:paraId="509730B8" w14:textId="77777777" w:rsidTr="001A77C6">
        <w:trPr>
          <w:trHeight w:val="300"/>
          <w:jc w:val="right"/>
        </w:trPr>
        <w:tc>
          <w:tcPr>
            <w:tcW w:w="514" w:type="pct"/>
            <w:vAlign w:val="center"/>
          </w:tcPr>
          <w:p w14:paraId="6D253E5E" w14:textId="77777777" w:rsidR="001A77C6" w:rsidRPr="00B933FA" w:rsidRDefault="001A77C6" w:rsidP="001A77C6">
            <w:pPr>
              <w:spacing w:line="360" w:lineRule="auto"/>
              <w:jc w:val="center"/>
              <w:rPr>
                <w:rFonts w:ascii="宋体" w:hAnsi="宋体"/>
              </w:rPr>
            </w:pPr>
            <w:r w:rsidRPr="00B933FA">
              <w:rPr>
                <w:rFonts w:ascii="宋体" w:hAnsi="宋体"/>
              </w:rPr>
              <w:t>2</w:t>
            </w:r>
          </w:p>
        </w:tc>
        <w:tc>
          <w:tcPr>
            <w:tcW w:w="919" w:type="pct"/>
            <w:vAlign w:val="center"/>
          </w:tcPr>
          <w:p w14:paraId="48D69DC6" w14:textId="77777777" w:rsidR="001A77C6" w:rsidRPr="00B933FA" w:rsidRDefault="001A77C6" w:rsidP="001A77C6">
            <w:pPr>
              <w:spacing w:line="360" w:lineRule="auto"/>
              <w:jc w:val="center"/>
              <w:rPr>
                <w:rFonts w:ascii="宋体" w:hAnsi="宋体"/>
              </w:rPr>
            </w:pPr>
            <w:r w:rsidRPr="00B933FA">
              <w:rPr>
                <w:rFonts w:ascii="宋体" w:hAnsi="宋体"/>
              </w:rPr>
              <w:t>用户测试</w:t>
            </w:r>
          </w:p>
        </w:tc>
        <w:tc>
          <w:tcPr>
            <w:tcW w:w="297" w:type="pct"/>
            <w:shd w:val="clear" w:color="auto" w:fill="auto"/>
            <w:vAlign w:val="center"/>
          </w:tcPr>
          <w:p w14:paraId="6C6F980F"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10295D35"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1DE96125"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1D408656"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4F6E4611"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5482D630"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3A5FCB60"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0809F6D9" w14:textId="77777777" w:rsidR="001A77C6" w:rsidRPr="00B933FA" w:rsidRDefault="001A77C6" w:rsidP="001A77C6">
            <w:pPr>
              <w:spacing w:line="360" w:lineRule="auto"/>
              <w:jc w:val="center"/>
              <w:rPr>
                <w:rFonts w:ascii="宋体" w:hAnsi="宋体"/>
              </w:rPr>
            </w:pPr>
          </w:p>
        </w:tc>
        <w:tc>
          <w:tcPr>
            <w:tcW w:w="297" w:type="pct"/>
            <w:shd w:val="clear" w:color="auto" w:fill="auto"/>
            <w:vAlign w:val="center"/>
          </w:tcPr>
          <w:p w14:paraId="014F9590"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652967AA" w14:textId="77777777" w:rsidR="001A77C6" w:rsidRPr="00B933FA" w:rsidRDefault="001A77C6" w:rsidP="001A77C6">
            <w:pPr>
              <w:spacing w:line="360" w:lineRule="auto"/>
              <w:jc w:val="center"/>
              <w:rPr>
                <w:rFonts w:ascii="宋体" w:hAnsi="宋体"/>
              </w:rPr>
            </w:pPr>
          </w:p>
        </w:tc>
        <w:tc>
          <w:tcPr>
            <w:tcW w:w="299" w:type="pct"/>
            <w:shd w:val="clear" w:color="auto" w:fill="auto"/>
            <w:vAlign w:val="center"/>
          </w:tcPr>
          <w:p w14:paraId="007AC100" w14:textId="77777777" w:rsidR="001A77C6" w:rsidRPr="00B933FA" w:rsidRDefault="001A77C6" w:rsidP="001A77C6">
            <w:pPr>
              <w:spacing w:line="360" w:lineRule="auto"/>
              <w:jc w:val="center"/>
              <w:rPr>
                <w:rFonts w:ascii="宋体" w:hAnsi="宋体"/>
              </w:rPr>
            </w:pPr>
          </w:p>
        </w:tc>
        <w:tc>
          <w:tcPr>
            <w:tcW w:w="296" w:type="pct"/>
            <w:shd w:val="clear" w:color="auto" w:fill="auto"/>
            <w:vAlign w:val="center"/>
          </w:tcPr>
          <w:p w14:paraId="004ACC95" w14:textId="77777777" w:rsidR="001A77C6" w:rsidRPr="00B933FA" w:rsidRDefault="001A77C6" w:rsidP="001A77C6">
            <w:pPr>
              <w:spacing w:line="360" w:lineRule="auto"/>
              <w:jc w:val="center"/>
              <w:rPr>
                <w:rFonts w:ascii="宋体" w:hAnsi="宋体"/>
              </w:rPr>
            </w:pPr>
          </w:p>
        </w:tc>
      </w:tr>
      <w:tr w:rsidR="001A77C6" w:rsidRPr="00B933FA" w14:paraId="6FAB38B7" w14:textId="77777777" w:rsidTr="001A77C6">
        <w:trPr>
          <w:trHeight w:val="300"/>
          <w:jc w:val="right"/>
        </w:trPr>
        <w:tc>
          <w:tcPr>
            <w:tcW w:w="514" w:type="pct"/>
            <w:vAlign w:val="center"/>
          </w:tcPr>
          <w:p w14:paraId="5334D7D9" w14:textId="77777777" w:rsidR="001A77C6" w:rsidRPr="00B933FA" w:rsidRDefault="001A77C6" w:rsidP="001A77C6">
            <w:pPr>
              <w:spacing w:line="360" w:lineRule="auto"/>
              <w:jc w:val="center"/>
              <w:rPr>
                <w:rFonts w:ascii="宋体" w:hAnsi="宋体"/>
              </w:rPr>
            </w:pPr>
            <w:r w:rsidRPr="00B933FA">
              <w:rPr>
                <w:rFonts w:ascii="宋体" w:hAnsi="宋体"/>
              </w:rPr>
              <w:t>3</w:t>
            </w:r>
          </w:p>
        </w:tc>
        <w:tc>
          <w:tcPr>
            <w:tcW w:w="919" w:type="pct"/>
            <w:vAlign w:val="center"/>
          </w:tcPr>
          <w:p w14:paraId="2D497B79" w14:textId="77777777" w:rsidR="001A77C6" w:rsidRPr="00B933FA" w:rsidRDefault="001A77C6" w:rsidP="001A77C6">
            <w:pPr>
              <w:spacing w:line="360" w:lineRule="auto"/>
              <w:jc w:val="center"/>
              <w:rPr>
                <w:rFonts w:ascii="宋体" w:hAnsi="宋体"/>
              </w:rPr>
            </w:pPr>
            <w:r w:rsidRPr="00B933FA">
              <w:rPr>
                <w:rFonts w:ascii="宋体" w:hAnsi="宋体"/>
              </w:rPr>
              <w:t>试运行</w:t>
            </w:r>
          </w:p>
        </w:tc>
        <w:tc>
          <w:tcPr>
            <w:tcW w:w="297" w:type="pct"/>
            <w:vAlign w:val="center"/>
          </w:tcPr>
          <w:p w14:paraId="77128A0D" w14:textId="77777777" w:rsidR="001A77C6" w:rsidRPr="00B933FA" w:rsidRDefault="001A77C6" w:rsidP="001A77C6">
            <w:pPr>
              <w:spacing w:line="360" w:lineRule="auto"/>
              <w:jc w:val="center"/>
              <w:rPr>
                <w:rFonts w:ascii="宋体" w:hAnsi="宋体"/>
              </w:rPr>
            </w:pPr>
          </w:p>
        </w:tc>
        <w:tc>
          <w:tcPr>
            <w:tcW w:w="297" w:type="pct"/>
            <w:vAlign w:val="center"/>
          </w:tcPr>
          <w:p w14:paraId="1D46FE4D" w14:textId="77777777" w:rsidR="001A77C6" w:rsidRPr="00B933FA" w:rsidRDefault="001A77C6" w:rsidP="001A77C6">
            <w:pPr>
              <w:spacing w:line="360" w:lineRule="auto"/>
              <w:jc w:val="center"/>
              <w:rPr>
                <w:rFonts w:ascii="宋体" w:hAnsi="宋体"/>
              </w:rPr>
            </w:pPr>
          </w:p>
        </w:tc>
        <w:tc>
          <w:tcPr>
            <w:tcW w:w="297" w:type="pct"/>
            <w:vAlign w:val="center"/>
          </w:tcPr>
          <w:p w14:paraId="479680E7" w14:textId="77777777" w:rsidR="001A77C6" w:rsidRPr="00B933FA" w:rsidRDefault="001A77C6" w:rsidP="001A77C6">
            <w:pPr>
              <w:spacing w:line="360" w:lineRule="auto"/>
              <w:jc w:val="center"/>
              <w:rPr>
                <w:rFonts w:ascii="宋体" w:hAnsi="宋体"/>
              </w:rPr>
            </w:pPr>
          </w:p>
        </w:tc>
        <w:tc>
          <w:tcPr>
            <w:tcW w:w="297" w:type="pct"/>
            <w:vAlign w:val="center"/>
          </w:tcPr>
          <w:p w14:paraId="73DBE8D8" w14:textId="77777777" w:rsidR="001A77C6" w:rsidRPr="00B933FA" w:rsidRDefault="001A77C6" w:rsidP="001A77C6">
            <w:pPr>
              <w:spacing w:line="360" w:lineRule="auto"/>
              <w:jc w:val="center"/>
              <w:rPr>
                <w:rFonts w:ascii="宋体" w:hAnsi="宋体"/>
              </w:rPr>
            </w:pPr>
          </w:p>
        </w:tc>
        <w:tc>
          <w:tcPr>
            <w:tcW w:w="297" w:type="pct"/>
            <w:vAlign w:val="center"/>
          </w:tcPr>
          <w:p w14:paraId="568098E2" w14:textId="77777777" w:rsidR="001A77C6" w:rsidRPr="00B933FA" w:rsidRDefault="001A77C6" w:rsidP="001A77C6">
            <w:pPr>
              <w:spacing w:line="360" w:lineRule="auto"/>
              <w:jc w:val="center"/>
              <w:rPr>
                <w:rFonts w:ascii="宋体" w:hAnsi="宋体"/>
              </w:rPr>
            </w:pPr>
          </w:p>
        </w:tc>
        <w:tc>
          <w:tcPr>
            <w:tcW w:w="297" w:type="pct"/>
            <w:vAlign w:val="center"/>
          </w:tcPr>
          <w:p w14:paraId="1E75FE08"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2F9F29E9"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0817A18B" w14:textId="77777777" w:rsidR="001A77C6" w:rsidRPr="00B933FA" w:rsidRDefault="001A77C6" w:rsidP="001A77C6">
            <w:pPr>
              <w:spacing w:line="360" w:lineRule="auto"/>
              <w:jc w:val="center"/>
              <w:rPr>
                <w:rFonts w:ascii="宋体" w:hAnsi="宋体"/>
              </w:rPr>
            </w:pPr>
          </w:p>
        </w:tc>
        <w:tc>
          <w:tcPr>
            <w:tcW w:w="297" w:type="pct"/>
            <w:vAlign w:val="center"/>
          </w:tcPr>
          <w:p w14:paraId="0D9D196E" w14:textId="77777777" w:rsidR="001A77C6" w:rsidRPr="00B933FA" w:rsidRDefault="001A77C6" w:rsidP="001A77C6">
            <w:pPr>
              <w:spacing w:line="360" w:lineRule="auto"/>
              <w:jc w:val="center"/>
              <w:rPr>
                <w:rFonts w:ascii="宋体" w:hAnsi="宋体"/>
              </w:rPr>
            </w:pPr>
          </w:p>
        </w:tc>
        <w:tc>
          <w:tcPr>
            <w:tcW w:w="299" w:type="pct"/>
            <w:vAlign w:val="center"/>
          </w:tcPr>
          <w:p w14:paraId="5EE552D2" w14:textId="77777777" w:rsidR="001A77C6" w:rsidRPr="00B933FA" w:rsidRDefault="001A77C6" w:rsidP="001A77C6">
            <w:pPr>
              <w:spacing w:line="360" w:lineRule="auto"/>
              <w:jc w:val="center"/>
              <w:rPr>
                <w:rFonts w:ascii="宋体" w:hAnsi="宋体"/>
              </w:rPr>
            </w:pPr>
          </w:p>
        </w:tc>
        <w:tc>
          <w:tcPr>
            <w:tcW w:w="299" w:type="pct"/>
            <w:vAlign w:val="center"/>
          </w:tcPr>
          <w:p w14:paraId="1EA73588" w14:textId="77777777" w:rsidR="001A77C6" w:rsidRPr="00B933FA" w:rsidRDefault="001A77C6" w:rsidP="001A77C6">
            <w:pPr>
              <w:spacing w:line="360" w:lineRule="auto"/>
              <w:jc w:val="center"/>
              <w:rPr>
                <w:rFonts w:ascii="宋体" w:hAnsi="宋体"/>
              </w:rPr>
            </w:pPr>
          </w:p>
        </w:tc>
        <w:tc>
          <w:tcPr>
            <w:tcW w:w="296" w:type="pct"/>
            <w:vAlign w:val="center"/>
          </w:tcPr>
          <w:p w14:paraId="0FBD63D2" w14:textId="77777777" w:rsidR="001A77C6" w:rsidRPr="00B933FA" w:rsidRDefault="001A77C6" w:rsidP="001A77C6">
            <w:pPr>
              <w:spacing w:line="360" w:lineRule="auto"/>
              <w:jc w:val="center"/>
              <w:rPr>
                <w:rFonts w:ascii="宋体" w:hAnsi="宋体"/>
              </w:rPr>
            </w:pPr>
          </w:p>
        </w:tc>
      </w:tr>
      <w:tr w:rsidR="001A77C6" w:rsidRPr="00B933FA" w14:paraId="171AEA7C" w14:textId="77777777" w:rsidTr="001A77C6">
        <w:trPr>
          <w:trHeight w:val="300"/>
          <w:jc w:val="right"/>
        </w:trPr>
        <w:tc>
          <w:tcPr>
            <w:tcW w:w="514" w:type="pct"/>
            <w:vAlign w:val="center"/>
          </w:tcPr>
          <w:p w14:paraId="16ABC4FC" w14:textId="77777777" w:rsidR="001A77C6" w:rsidRPr="00B933FA" w:rsidRDefault="001A77C6" w:rsidP="001A77C6">
            <w:pPr>
              <w:spacing w:line="360" w:lineRule="auto"/>
              <w:jc w:val="center"/>
              <w:rPr>
                <w:rFonts w:ascii="宋体" w:hAnsi="宋体"/>
              </w:rPr>
            </w:pPr>
            <w:r w:rsidRPr="00B933FA">
              <w:rPr>
                <w:rFonts w:ascii="宋体" w:hAnsi="宋体"/>
              </w:rPr>
              <w:t>4</w:t>
            </w:r>
          </w:p>
        </w:tc>
        <w:tc>
          <w:tcPr>
            <w:tcW w:w="919" w:type="pct"/>
            <w:vAlign w:val="center"/>
          </w:tcPr>
          <w:p w14:paraId="56B0BECD" w14:textId="77777777" w:rsidR="001A77C6" w:rsidRPr="00B933FA" w:rsidRDefault="001A77C6" w:rsidP="001A77C6">
            <w:pPr>
              <w:spacing w:line="360" w:lineRule="auto"/>
              <w:jc w:val="center"/>
              <w:rPr>
                <w:rFonts w:ascii="宋体" w:hAnsi="宋体"/>
              </w:rPr>
            </w:pPr>
            <w:r w:rsidRPr="00B933FA">
              <w:rPr>
                <w:rFonts w:ascii="宋体" w:hAnsi="宋体"/>
              </w:rPr>
              <w:t>试运行验收</w:t>
            </w:r>
          </w:p>
        </w:tc>
        <w:tc>
          <w:tcPr>
            <w:tcW w:w="297" w:type="pct"/>
            <w:vAlign w:val="center"/>
          </w:tcPr>
          <w:p w14:paraId="5594B4B5" w14:textId="77777777" w:rsidR="001A77C6" w:rsidRPr="00B933FA" w:rsidRDefault="001A77C6" w:rsidP="001A77C6">
            <w:pPr>
              <w:spacing w:line="360" w:lineRule="auto"/>
              <w:jc w:val="center"/>
              <w:rPr>
                <w:rFonts w:ascii="宋体" w:hAnsi="宋体"/>
              </w:rPr>
            </w:pPr>
          </w:p>
        </w:tc>
        <w:tc>
          <w:tcPr>
            <w:tcW w:w="297" w:type="pct"/>
            <w:vAlign w:val="center"/>
          </w:tcPr>
          <w:p w14:paraId="44E575B8" w14:textId="77777777" w:rsidR="001A77C6" w:rsidRPr="00B933FA" w:rsidRDefault="001A77C6" w:rsidP="001A77C6">
            <w:pPr>
              <w:spacing w:line="360" w:lineRule="auto"/>
              <w:jc w:val="center"/>
              <w:rPr>
                <w:rFonts w:ascii="宋体" w:hAnsi="宋体"/>
              </w:rPr>
            </w:pPr>
          </w:p>
        </w:tc>
        <w:tc>
          <w:tcPr>
            <w:tcW w:w="297" w:type="pct"/>
            <w:vAlign w:val="center"/>
          </w:tcPr>
          <w:p w14:paraId="31E1F840" w14:textId="77777777" w:rsidR="001A77C6" w:rsidRPr="00B933FA" w:rsidRDefault="001A77C6" w:rsidP="001A77C6">
            <w:pPr>
              <w:spacing w:line="360" w:lineRule="auto"/>
              <w:jc w:val="center"/>
              <w:rPr>
                <w:rFonts w:ascii="宋体" w:hAnsi="宋体"/>
              </w:rPr>
            </w:pPr>
          </w:p>
        </w:tc>
        <w:tc>
          <w:tcPr>
            <w:tcW w:w="297" w:type="pct"/>
            <w:vAlign w:val="center"/>
          </w:tcPr>
          <w:p w14:paraId="44FD7203" w14:textId="77777777" w:rsidR="001A77C6" w:rsidRPr="00B933FA" w:rsidRDefault="001A77C6" w:rsidP="001A77C6">
            <w:pPr>
              <w:spacing w:line="360" w:lineRule="auto"/>
              <w:jc w:val="center"/>
              <w:rPr>
                <w:rFonts w:ascii="宋体" w:hAnsi="宋体"/>
              </w:rPr>
            </w:pPr>
          </w:p>
        </w:tc>
        <w:tc>
          <w:tcPr>
            <w:tcW w:w="297" w:type="pct"/>
            <w:vAlign w:val="center"/>
          </w:tcPr>
          <w:p w14:paraId="4A0BB0DC" w14:textId="77777777" w:rsidR="001A77C6" w:rsidRPr="00B933FA" w:rsidRDefault="001A77C6" w:rsidP="001A77C6">
            <w:pPr>
              <w:spacing w:line="360" w:lineRule="auto"/>
              <w:jc w:val="center"/>
              <w:rPr>
                <w:rFonts w:ascii="宋体" w:hAnsi="宋体"/>
              </w:rPr>
            </w:pPr>
          </w:p>
        </w:tc>
        <w:tc>
          <w:tcPr>
            <w:tcW w:w="297" w:type="pct"/>
            <w:vAlign w:val="center"/>
          </w:tcPr>
          <w:p w14:paraId="3D8CC49C" w14:textId="77777777" w:rsidR="001A77C6" w:rsidRPr="00B933FA" w:rsidRDefault="001A77C6" w:rsidP="001A77C6">
            <w:pPr>
              <w:spacing w:line="360" w:lineRule="auto"/>
              <w:jc w:val="center"/>
              <w:rPr>
                <w:rFonts w:ascii="宋体" w:hAnsi="宋体"/>
              </w:rPr>
            </w:pPr>
          </w:p>
        </w:tc>
        <w:tc>
          <w:tcPr>
            <w:tcW w:w="297" w:type="pct"/>
            <w:vAlign w:val="center"/>
          </w:tcPr>
          <w:p w14:paraId="5C5F6299" w14:textId="77777777" w:rsidR="001A77C6" w:rsidRPr="00B933FA" w:rsidRDefault="001A77C6" w:rsidP="001A77C6">
            <w:pPr>
              <w:spacing w:line="360" w:lineRule="auto"/>
              <w:jc w:val="center"/>
              <w:rPr>
                <w:rFonts w:ascii="宋体" w:hAnsi="宋体"/>
              </w:rPr>
            </w:pPr>
          </w:p>
        </w:tc>
        <w:tc>
          <w:tcPr>
            <w:tcW w:w="297" w:type="pct"/>
            <w:vAlign w:val="center"/>
          </w:tcPr>
          <w:p w14:paraId="52565DD3" w14:textId="77777777" w:rsidR="001A77C6" w:rsidRPr="00B933FA" w:rsidRDefault="001A77C6" w:rsidP="001A77C6">
            <w:pPr>
              <w:spacing w:line="360" w:lineRule="auto"/>
              <w:jc w:val="center"/>
              <w:rPr>
                <w:rFonts w:ascii="宋体" w:hAnsi="宋体"/>
              </w:rPr>
            </w:pPr>
          </w:p>
        </w:tc>
        <w:tc>
          <w:tcPr>
            <w:tcW w:w="297" w:type="pct"/>
            <w:shd w:val="clear" w:color="auto" w:fill="ACB9CA"/>
            <w:vAlign w:val="center"/>
          </w:tcPr>
          <w:p w14:paraId="565A441D" w14:textId="77777777" w:rsidR="001A77C6" w:rsidRPr="00B933FA" w:rsidRDefault="001A77C6" w:rsidP="001A77C6">
            <w:pPr>
              <w:spacing w:line="360" w:lineRule="auto"/>
              <w:jc w:val="center"/>
              <w:rPr>
                <w:rFonts w:ascii="宋体" w:hAnsi="宋体"/>
              </w:rPr>
            </w:pPr>
          </w:p>
        </w:tc>
        <w:tc>
          <w:tcPr>
            <w:tcW w:w="299" w:type="pct"/>
            <w:shd w:val="clear" w:color="auto" w:fill="ACB9CA"/>
            <w:vAlign w:val="center"/>
          </w:tcPr>
          <w:p w14:paraId="5FF3EBEB" w14:textId="77777777" w:rsidR="001A77C6" w:rsidRPr="00B933FA" w:rsidRDefault="001A77C6" w:rsidP="001A77C6">
            <w:pPr>
              <w:spacing w:line="360" w:lineRule="auto"/>
              <w:jc w:val="center"/>
              <w:rPr>
                <w:rFonts w:ascii="宋体" w:hAnsi="宋体"/>
              </w:rPr>
            </w:pPr>
          </w:p>
        </w:tc>
        <w:tc>
          <w:tcPr>
            <w:tcW w:w="299" w:type="pct"/>
            <w:shd w:val="clear" w:color="auto" w:fill="ACB9CA"/>
            <w:vAlign w:val="center"/>
          </w:tcPr>
          <w:p w14:paraId="2BAE78FA" w14:textId="77777777" w:rsidR="001A77C6" w:rsidRPr="00B933FA" w:rsidRDefault="001A77C6" w:rsidP="001A77C6">
            <w:pPr>
              <w:spacing w:line="360" w:lineRule="auto"/>
              <w:jc w:val="center"/>
              <w:rPr>
                <w:rFonts w:ascii="宋体" w:hAnsi="宋体"/>
              </w:rPr>
            </w:pPr>
          </w:p>
        </w:tc>
        <w:tc>
          <w:tcPr>
            <w:tcW w:w="296" w:type="pct"/>
            <w:vAlign w:val="center"/>
          </w:tcPr>
          <w:p w14:paraId="5F63EA28" w14:textId="77777777" w:rsidR="001A77C6" w:rsidRPr="00B933FA" w:rsidRDefault="001A77C6" w:rsidP="001A77C6">
            <w:pPr>
              <w:spacing w:line="360" w:lineRule="auto"/>
              <w:jc w:val="center"/>
              <w:rPr>
                <w:rFonts w:ascii="宋体" w:hAnsi="宋体"/>
              </w:rPr>
            </w:pPr>
          </w:p>
        </w:tc>
      </w:tr>
      <w:tr w:rsidR="001A77C6" w:rsidRPr="00B933FA" w14:paraId="334C1383" w14:textId="77777777" w:rsidTr="001A77C6">
        <w:trPr>
          <w:trHeight w:val="300"/>
          <w:jc w:val="right"/>
        </w:trPr>
        <w:tc>
          <w:tcPr>
            <w:tcW w:w="514" w:type="pct"/>
            <w:vAlign w:val="center"/>
          </w:tcPr>
          <w:p w14:paraId="7EA24460" w14:textId="77777777" w:rsidR="001A77C6" w:rsidRPr="00B933FA" w:rsidRDefault="001A77C6" w:rsidP="001A77C6">
            <w:pPr>
              <w:spacing w:line="360" w:lineRule="auto"/>
              <w:jc w:val="center"/>
              <w:rPr>
                <w:rFonts w:ascii="宋体" w:hAnsi="宋体"/>
              </w:rPr>
            </w:pPr>
            <w:r w:rsidRPr="00B933FA">
              <w:rPr>
                <w:rFonts w:ascii="宋体" w:hAnsi="宋体"/>
              </w:rPr>
              <w:t>5</w:t>
            </w:r>
          </w:p>
        </w:tc>
        <w:tc>
          <w:tcPr>
            <w:tcW w:w="919" w:type="pct"/>
            <w:vAlign w:val="center"/>
          </w:tcPr>
          <w:p w14:paraId="322612F5" w14:textId="77777777" w:rsidR="001A77C6" w:rsidRPr="00B933FA" w:rsidRDefault="001A77C6" w:rsidP="001A77C6">
            <w:pPr>
              <w:spacing w:line="360" w:lineRule="auto"/>
              <w:jc w:val="center"/>
              <w:rPr>
                <w:rFonts w:ascii="宋体" w:hAnsi="宋体"/>
              </w:rPr>
            </w:pPr>
            <w:r w:rsidRPr="00B933FA">
              <w:rPr>
                <w:rFonts w:ascii="宋体" w:hAnsi="宋体"/>
              </w:rPr>
              <w:t>竣工验收</w:t>
            </w:r>
          </w:p>
        </w:tc>
        <w:tc>
          <w:tcPr>
            <w:tcW w:w="297" w:type="pct"/>
            <w:vAlign w:val="center"/>
          </w:tcPr>
          <w:p w14:paraId="79B2130C" w14:textId="77777777" w:rsidR="001A77C6" w:rsidRPr="00B933FA" w:rsidRDefault="001A77C6" w:rsidP="001A77C6">
            <w:pPr>
              <w:spacing w:line="360" w:lineRule="auto"/>
              <w:jc w:val="center"/>
              <w:rPr>
                <w:rFonts w:ascii="宋体" w:hAnsi="宋体"/>
              </w:rPr>
            </w:pPr>
          </w:p>
        </w:tc>
        <w:tc>
          <w:tcPr>
            <w:tcW w:w="297" w:type="pct"/>
            <w:vAlign w:val="center"/>
          </w:tcPr>
          <w:p w14:paraId="3F91AF97" w14:textId="77777777" w:rsidR="001A77C6" w:rsidRPr="00B933FA" w:rsidRDefault="001A77C6" w:rsidP="001A77C6">
            <w:pPr>
              <w:spacing w:line="360" w:lineRule="auto"/>
              <w:jc w:val="center"/>
              <w:rPr>
                <w:rFonts w:ascii="宋体" w:hAnsi="宋体"/>
              </w:rPr>
            </w:pPr>
          </w:p>
        </w:tc>
        <w:tc>
          <w:tcPr>
            <w:tcW w:w="297" w:type="pct"/>
            <w:vAlign w:val="center"/>
          </w:tcPr>
          <w:p w14:paraId="530A13FD" w14:textId="77777777" w:rsidR="001A77C6" w:rsidRPr="00B933FA" w:rsidRDefault="001A77C6" w:rsidP="001A77C6">
            <w:pPr>
              <w:spacing w:line="360" w:lineRule="auto"/>
              <w:jc w:val="center"/>
              <w:rPr>
                <w:rFonts w:ascii="宋体" w:hAnsi="宋体"/>
              </w:rPr>
            </w:pPr>
          </w:p>
        </w:tc>
        <w:tc>
          <w:tcPr>
            <w:tcW w:w="297" w:type="pct"/>
            <w:vAlign w:val="center"/>
          </w:tcPr>
          <w:p w14:paraId="44ADAC79" w14:textId="77777777" w:rsidR="001A77C6" w:rsidRPr="00B933FA" w:rsidRDefault="001A77C6" w:rsidP="001A77C6">
            <w:pPr>
              <w:spacing w:line="360" w:lineRule="auto"/>
              <w:jc w:val="center"/>
              <w:rPr>
                <w:rFonts w:ascii="宋体" w:hAnsi="宋体"/>
              </w:rPr>
            </w:pPr>
          </w:p>
        </w:tc>
        <w:tc>
          <w:tcPr>
            <w:tcW w:w="297" w:type="pct"/>
            <w:vAlign w:val="center"/>
          </w:tcPr>
          <w:p w14:paraId="55BE7672" w14:textId="77777777" w:rsidR="001A77C6" w:rsidRPr="00B933FA" w:rsidRDefault="001A77C6" w:rsidP="001A77C6">
            <w:pPr>
              <w:spacing w:line="360" w:lineRule="auto"/>
              <w:jc w:val="center"/>
              <w:rPr>
                <w:rFonts w:ascii="宋体" w:hAnsi="宋体"/>
              </w:rPr>
            </w:pPr>
          </w:p>
        </w:tc>
        <w:tc>
          <w:tcPr>
            <w:tcW w:w="297" w:type="pct"/>
            <w:vAlign w:val="center"/>
          </w:tcPr>
          <w:p w14:paraId="06D2E11D" w14:textId="77777777" w:rsidR="001A77C6" w:rsidRPr="00B933FA" w:rsidRDefault="001A77C6" w:rsidP="001A77C6">
            <w:pPr>
              <w:spacing w:line="360" w:lineRule="auto"/>
              <w:jc w:val="center"/>
              <w:rPr>
                <w:rFonts w:ascii="宋体" w:hAnsi="宋体"/>
              </w:rPr>
            </w:pPr>
          </w:p>
        </w:tc>
        <w:tc>
          <w:tcPr>
            <w:tcW w:w="297" w:type="pct"/>
            <w:vAlign w:val="center"/>
          </w:tcPr>
          <w:p w14:paraId="6312C603" w14:textId="77777777" w:rsidR="001A77C6" w:rsidRPr="00B933FA" w:rsidRDefault="001A77C6" w:rsidP="001A77C6">
            <w:pPr>
              <w:spacing w:line="360" w:lineRule="auto"/>
              <w:jc w:val="center"/>
              <w:rPr>
                <w:rFonts w:ascii="宋体" w:hAnsi="宋体"/>
              </w:rPr>
            </w:pPr>
          </w:p>
        </w:tc>
        <w:tc>
          <w:tcPr>
            <w:tcW w:w="297" w:type="pct"/>
            <w:vAlign w:val="center"/>
          </w:tcPr>
          <w:p w14:paraId="62434EEF" w14:textId="77777777" w:rsidR="001A77C6" w:rsidRPr="00B933FA" w:rsidRDefault="001A77C6" w:rsidP="001A77C6">
            <w:pPr>
              <w:spacing w:line="360" w:lineRule="auto"/>
              <w:jc w:val="center"/>
              <w:rPr>
                <w:rFonts w:ascii="宋体" w:hAnsi="宋体"/>
              </w:rPr>
            </w:pPr>
          </w:p>
        </w:tc>
        <w:tc>
          <w:tcPr>
            <w:tcW w:w="297" w:type="pct"/>
            <w:vAlign w:val="center"/>
          </w:tcPr>
          <w:p w14:paraId="4B380B9A" w14:textId="77777777" w:rsidR="001A77C6" w:rsidRPr="00B933FA" w:rsidRDefault="001A77C6" w:rsidP="001A77C6">
            <w:pPr>
              <w:spacing w:line="360" w:lineRule="auto"/>
              <w:jc w:val="center"/>
              <w:rPr>
                <w:rFonts w:ascii="宋体" w:hAnsi="宋体"/>
              </w:rPr>
            </w:pPr>
          </w:p>
        </w:tc>
        <w:tc>
          <w:tcPr>
            <w:tcW w:w="299" w:type="pct"/>
            <w:vAlign w:val="center"/>
          </w:tcPr>
          <w:p w14:paraId="4021F88C" w14:textId="77777777" w:rsidR="001A77C6" w:rsidRPr="00B933FA" w:rsidRDefault="001A77C6" w:rsidP="001A77C6">
            <w:pPr>
              <w:spacing w:line="360" w:lineRule="auto"/>
              <w:jc w:val="center"/>
              <w:rPr>
                <w:rFonts w:ascii="宋体" w:hAnsi="宋体"/>
              </w:rPr>
            </w:pPr>
          </w:p>
        </w:tc>
        <w:tc>
          <w:tcPr>
            <w:tcW w:w="299" w:type="pct"/>
            <w:vAlign w:val="center"/>
          </w:tcPr>
          <w:p w14:paraId="7248F862" w14:textId="77777777" w:rsidR="001A77C6" w:rsidRPr="00B933FA" w:rsidRDefault="001A77C6" w:rsidP="001A77C6">
            <w:pPr>
              <w:spacing w:line="360" w:lineRule="auto"/>
              <w:jc w:val="center"/>
              <w:rPr>
                <w:rFonts w:ascii="宋体" w:hAnsi="宋体"/>
              </w:rPr>
            </w:pPr>
          </w:p>
        </w:tc>
        <w:tc>
          <w:tcPr>
            <w:tcW w:w="296" w:type="pct"/>
            <w:shd w:val="clear" w:color="auto" w:fill="ACB9CA"/>
            <w:vAlign w:val="center"/>
          </w:tcPr>
          <w:p w14:paraId="746DCC86" w14:textId="77777777" w:rsidR="001A77C6" w:rsidRPr="00B933FA" w:rsidRDefault="001A77C6" w:rsidP="001A77C6">
            <w:pPr>
              <w:spacing w:line="360" w:lineRule="auto"/>
              <w:jc w:val="center"/>
              <w:rPr>
                <w:rFonts w:ascii="宋体" w:hAnsi="宋体"/>
              </w:rPr>
            </w:pPr>
          </w:p>
        </w:tc>
      </w:tr>
    </w:tbl>
    <w:p w14:paraId="7AF78909" w14:textId="77777777" w:rsidR="000D7EB8" w:rsidRDefault="000D7EB8" w:rsidP="000D7EB8">
      <w:pPr>
        <w:pStyle w:val="2"/>
        <w:spacing w:before="240" w:after="240"/>
      </w:pPr>
      <w:bookmarkStart w:id="94" w:name="_Toc518566828"/>
      <w:r>
        <w:rPr>
          <w:rFonts w:hint="eastAsia"/>
        </w:rPr>
        <w:t>阶段里程碑</w:t>
      </w:r>
      <w:bookmarkEnd w:id="94"/>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1272"/>
        <w:gridCol w:w="1380"/>
        <w:gridCol w:w="5278"/>
      </w:tblGrid>
      <w:tr w:rsidR="001A77C6" w:rsidRPr="00D572C6" w14:paraId="362F905F" w14:textId="77777777" w:rsidTr="00216081">
        <w:tc>
          <w:tcPr>
            <w:tcW w:w="717" w:type="dxa"/>
            <w:shd w:val="clear" w:color="auto" w:fill="D9D9D9" w:themeFill="background1" w:themeFillShade="D9"/>
            <w:vAlign w:val="center"/>
          </w:tcPr>
          <w:p w14:paraId="2E8595E4" w14:textId="77777777" w:rsidR="001A77C6" w:rsidRPr="00D572C6" w:rsidRDefault="001A77C6" w:rsidP="00216081">
            <w:pPr>
              <w:jc w:val="center"/>
              <w:rPr>
                <w:rFonts w:asciiTheme="minorEastAsia" w:eastAsiaTheme="minorEastAsia" w:hAnsiTheme="minorEastAsia"/>
                <w:b/>
                <w:sz w:val="28"/>
                <w:szCs w:val="28"/>
              </w:rPr>
            </w:pPr>
            <w:r w:rsidRPr="00D572C6">
              <w:rPr>
                <w:rFonts w:asciiTheme="minorEastAsia" w:eastAsiaTheme="minorEastAsia" w:hAnsiTheme="minorEastAsia" w:hint="eastAsia"/>
                <w:b/>
                <w:sz w:val="28"/>
                <w:szCs w:val="28"/>
              </w:rPr>
              <w:t>序号</w:t>
            </w:r>
          </w:p>
        </w:tc>
        <w:tc>
          <w:tcPr>
            <w:tcW w:w="1272" w:type="dxa"/>
            <w:shd w:val="clear" w:color="auto" w:fill="D9D9D9" w:themeFill="background1" w:themeFillShade="D9"/>
            <w:vAlign w:val="center"/>
          </w:tcPr>
          <w:p w14:paraId="55D413C2" w14:textId="77777777" w:rsidR="001A77C6" w:rsidRPr="00D572C6" w:rsidRDefault="001A77C6" w:rsidP="00216081">
            <w:pPr>
              <w:jc w:val="center"/>
              <w:rPr>
                <w:rFonts w:asciiTheme="minorEastAsia" w:eastAsiaTheme="minorEastAsia" w:hAnsiTheme="minorEastAsia"/>
                <w:b/>
                <w:sz w:val="28"/>
                <w:szCs w:val="28"/>
              </w:rPr>
            </w:pPr>
            <w:r w:rsidRPr="00D572C6">
              <w:rPr>
                <w:rFonts w:asciiTheme="minorEastAsia" w:eastAsiaTheme="minorEastAsia" w:hAnsiTheme="minorEastAsia" w:hint="eastAsia"/>
                <w:b/>
                <w:sz w:val="28"/>
                <w:szCs w:val="28"/>
              </w:rPr>
              <w:t>阶段</w:t>
            </w:r>
          </w:p>
        </w:tc>
        <w:tc>
          <w:tcPr>
            <w:tcW w:w="1380" w:type="dxa"/>
            <w:shd w:val="clear" w:color="auto" w:fill="D9D9D9" w:themeFill="background1" w:themeFillShade="D9"/>
            <w:vAlign w:val="center"/>
          </w:tcPr>
          <w:p w14:paraId="4406EF87" w14:textId="77777777" w:rsidR="001A77C6" w:rsidRPr="00D572C6" w:rsidRDefault="001A77C6" w:rsidP="00216081">
            <w:pPr>
              <w:jc w:val="center"/>
              <w:rPr>
                <w:rFonts w:asciiTheme="minorEastAsia" w:eastAsiaTheme="minorEastAsia" w:hAnsiTheme="minorEastAsia"/>
                <w:b/>
                <w:sz w:val="28"/>
                <w:szCs w:val="28"/>
              </w:rPr>
            </w:pPr>
            <w:r w:rsidRPr="00D572C6">
              <w:rPr>
                <w:rFonts w:asciiTheme="minorEastAsia" w:eastAsiaTheme="minorEastAsia" w:hAnsiTheme="minorEastAsia" w:hint="eastAsia"/>
                <w:b/>
                <w:sz w:val="28"/>
                <w:szCs w:val="28"/>
              </w:rPr>
              <w:t>计划周期</w:t>
            </w:r>
          </w:p>
        </w:tc>
        <w:tc>
          <w:tcPr>
            <w:tcW w:w="5278" w:type="dxa"/>
            <w:shd w:val="clear" w:color="auto" w:fill="D9D9D9" w:themeFill="background1" w:themeFillShade="D9"/>
            <w:vAlign w:val="center"/>
          </w:tcPr>
          <w:p w14:paraId="591FDB5E" w14:textId="77777777" w:rsidR="001A77C6" w:rsidRPr="00D572C6" w:rsidRDefault="001A77C6" w:rsidP="00216081">
            <w:pPr>
              <w:jc w:val="center"/>
              <w:rPr>
                <w:rFonts w:asciiTheme="minorEastAsia" w:eastAsiaTheme="minorEastAsia" w:hAnsiTheme="minorEastAsia"/>
                <w:b/>
                <w:sz w:val="28"/>
                <w:szCs w:val="28"/>
              </w:rPr>
            </w:pPr>
            <w:r w:rsidRPr="00D572C6">
              <w:rPr>
                <w:rFonts w:asciiTheme="minorEastAsia" w:eastAsiaTheme="minorEastAsia" w:hAnsiTheme="minorEastAsia" w:hint="eastAsia"/>
                <w:b/>
                <w:sz w:val="28"/>
                <w:szCs w:val="28"/>
              </w:rPr>
              <w:t>工作内容</w:t>
            </w:r>
            <w:bookmarkStart w:id="95" w:name="_GoBack"/>
            <w:bookmarkEnd w:id="95"/>
          </w:p>
        </w:tc>
      </w:tr>
      <w:tr w:rsidR="001A77C6" w:rsidRPr="00D572C6" w14:paraId="1238F386" w14:textId="77777777" w:rsidTr="00216081">
        <w:tc>
          <w:tcPr>
            <w:tcW w:w="717" w:type="dxa"/>
            <w:vAlign w:val="center"/>
          </w:tcPr>
          <w:p w14:paraId="59C26394"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1</w:t>
            </w:r>
          </w:p>
        </w:tc>
        <w:tc>
          <w:tcPr>
            <w:tcW w:w="1272" w:type="dxa"/>
            <w:vAlign w:val="center"/>
          </w:tcPr>
          <w:p w14:paraId="11730128"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需求分析</w:t>
            </w:r>
          </w:p>
        </w:tc>
        <w:tc>
          <w:tcPr>
            <w:tcW w:w="1380" w:type="dxa"/>
            <w:vAlign w:val="center"/>
          </w:tcPr>
          <w:p w14:paraId="04000D96"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合同签订日起</w:t>
            </w:r>
            <w:r>
              <w:rPr>
                <w:rFonts w:asciiTheme="minorEastAsia" w:eastAsiaTheme="minorEastAsia" w:hAnsiTheme="minorEastAsia"/>
                <w:sz w:val="28"/>
                <w:szCs w:val="28"/>
              </w:rPr>
              <w:t>1</w:t>
            </w:r>
            <w:r w:rsidRPr="00D572C6">
              <w:rPr>
                <w:rFonts w:asciiTheme="minorEastAsia" w:eastAsiaTheme="minorEastAsia" w:hAnsiTheme="minorEastAsia" w:hint="eastAsia"/>
                <w:sz w:val="28"/>
                <w:szCs w:val="28"/>
              </w:rPr>
              <w:t>个月</w:t>
            </w:r>
          </w:p>
        </w:tc>
        <w:tc>
          <w:tcPr>
            <w:tcW w:w="5278" w:type="dxa"/>
          </w:tcPr>
          <w:p w14:paraId="1115F3DC" w14:textId="77777777" w:rsidR="001A77C6" w:rsidRPr="00D572C6" w:rsidRDefault="001A77C6" w:rsidP="00216081">
            <w:pP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开展系统</w:t>
            </w:r>
            <w:r w:rsidRPr="00D572C6">
              <w:rPr>
                <w:rFonts w:asciiTheme="minorEastAsia" w:eastAsiaTheme="minorEastAsia" w:hAnsiTheme="minorEastAsia"/>
                <w:sz w:val="28"/>
                <w:szCs w:val="28"/>
              </w:rPr>
              <w:t>、数据的</w:t>
            </w:r>
            <w:r w:rsidRPr="00D572C6">
              <w:rPr>
                <w:rFonts w:asciiTheme="minorEastAsia" w:eastAsiaTheme="minorEastAsia" w:hAnsiTheme="minorEastAsia" w:hint="eastAsia"/>
                <w:sz w:val="28"/>
                <w:szCs w:val="28"/>
              </w:rPr>
              <w:t>需求调研和分析，编写</w:t>
            </w:r>
            <w:r w:rsidRPr="00D572C6">
              <w:rPr>
                <w:rFonts w:asciiTheme="minorEastAsia" w:eastAsiaTheme="minorEastAsia" w:hAnsiTheme="minorEastAsia"/>
                <w:sz w:val="28"/>
                <w:szCs w:val="28"/>
              </w:rPr>
              <w:t>需求</w:t>
            </w:r>
            <w:r w:rsidRPr="00D572C6">
              <w:rPr>
                <w:rFonts w:asciiTheme="minorEastAsia" w:eastAsiaTheme="minorEastAsia" w:hAnsiTheme="minorEastAsia" w:hint="eastAsia"/>
                <w:sz w:val="28"/>
                <w:szCs w:val="28"/>
              </w:rPr>
              <w:t>分析</w:t>
            </w:r>
            <w:r w:rsidRPr="00D572C6">
              <w:rPr>
                <w:rFonts w:asciiTheme="minorEastAsia" w:eastAsiaTheme="minorEastAsia" w:hAnsiTheme="minorEastAsia"/>
                <w:sz w:val="28"/>
                <w:szCs w:val="28"/>
              </w:rPr>
              <w:t>报告</w:t>
            </w:r>
            <w:r w:rsidRPr="00D572C6">
              <w:rPr>
                <w:rFonts w:asciiTheme="minorEastAsia" w:eastAsiaTheme="minorEastAsia" w:hAnsiTheme="minorEastAsia" w:hint="eastAsia"/>
                <w:sz w:val="28"/>
                <w:szCs w:val="28"/>
              </w:rPr>
              <w:t>；</w:t>
            </w:r>
          </w:p>
        </w:tc>
      </w:tr>
      <w:tr w:rsidR="001A77C6" w:rsidRPr="00D572C6" w14:paraId="736C10F9" w14:textId="77777777" w:rsidTr="00216081">
        <w:tc>
          <w:tcPr>
            <w:tcW w:w="717" w:type="dxa"/>
            <w:vAlign w:val="center"/>
          </w:tcPr>
          <w:p w14:paraId="2DE322CA"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2</w:t>
            </w:r>
          </w:p>
        </w:tc>
        <w:tc>
          <w:tcPr>
            <w:tcW w:w="1272" w:type="dxa"/>
            <w:vAlign w:val="center"/>
          </w:tcPr>
          <w:p w14:paraId="7DBA6151"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系统</w:t>
            </w:r>
            <w:r w:rsidRPr="00D572C6">
              <w:rPr>
                <w:rFonts w:asciiTheme="minorEastAsia" w:eastAsiaTheme="minorEastAsia" w:hAnsiTheme="minorEastAsia"/>
                <w:sz w:val="28"/>
                <w:szCs w:val="28"/>
              </w:rPr>
              <w:t>设计</w:t>
            </w:r>
          </w:p>
        </w:tc>
        <w:tc>
          <w:tcPr>
            <w:tcW w:w="1380" w:type="dxa"/>
            <w:vAlign w:val="center"/>
          </w:tcPr>
          <w:p w14:paraId="72345AA2"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合同签订日起</w:t>
            </w:r>
            <w:r>
              <w:rPr>
                <w:rFonts w:asciiTheme="minorEastAsia" w:eastAsiaTheme="minorEastAsia" w:hAnsiTheme="minorEastAsia"/>
                <w:sz w:val="28"/>
                <w:szCs w:val="28"/>
              </w:rPr>
              <w:t>2</w:t>
            </w:r>
            <w:r w:rsidRPr="00D572C6">
              <w:rPr>
                <w:rFonts w:asciiTheme="minorEastAsia" w:eastAsiaTheme="minorEastAsia" w:hAnsiTheme="minorEastAsia" w:hint="eastAsia"/>
                <w:sz w:val="28"/>
                <w:szCs w:val="28"/>
              </w:rPr>
              <w:t>个月</w:t>
            </w:r>
          </w:p>
        </w:tc>
        <w:tc>
          <w:tcPr>
            <w:tcW w:w="5278" w:type="dxa"/>
          </w:tcPr>
          <w:p w14:paraId="5D85DC94" w14:textId="77777777" w:rsidR="001A77C6" w:rsidRPr="00D572C6" w:rsidRDefault="001A77C6" w:rsidP="00216081">
            <w:pP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完成系统的总体概要设计、详细设计、数据库设计工作；</w:t>
            </w:r>
          </w:p>
        </w:tc>
      </w:tr>
      <w:tr w:rsidR="001A77C6" w:rsidRPr="00D572C6" w14:paraId="50BB633B" w14:textId="77777777" w:rsidTr="00216081">
        <w:tc>
          <w:tcPr>
            <w:tcW w:w="717" w:type="dxa"/>
            <w:vAlign w:val="center"/>
          </w:tcPr>
          <w:p w14:paraId="13D4204A" w14:textId="77777777" w:rsidR="001A77C6" w:rsidRPr="00D572C6" w:rsidRDefault="001A77C6" w:rsidP="00216081">
            <w:pPr>
              <w:jc w:val="center"/>
              <w:rPr>
                <w:rFonts w:asciiTheme="minorEastAsia" w:eastAsiaTheme="minorEastAsia" w:hAnsiTheme="minorEastAsia"/>
                <w:sz w:val="28"/>
                <w:szCs w:val="28"/>
              </w:rPr>
            </w:pPr>
            <w:r>
              <w:rPr>
                <w:rFonts w:asciiTheme="minorEastAsia" w:eastAsiaTheme="minorEastAsia" w:hAnsiTheme="minorEastAsia"/>
                <w:sz w:val="28"/>
                <w:szCs w:val="28"/>
              </w:rPr>
              <w:t>3</w:t>
            </w:r>
          </w:p>
        </w:tc>
        <w:tc>
          <w:tcPr>
            <w:tcW w:w="1272" w:type="dxa"/>
            <w:vAlign w:val="center"/>
          </w:tcPr>
          <w:p w14:paraId="4BE765DD" w14:textId="77777777" w:rsidR="001A77C6" w:rsidRPr="00D572C6" w:rsidRDefault="001A77C6" w:rsidP="00216081">
            <w:pPr>
              <w:jc w:val="center"/>
              <w:rPr>
                <w:rFonts w:asciiTheme="minorEastAsia" w:eastAsiaTheme="minorEastAsia" w:hAnsiTheme="minorEastAsia"/>
                <w:sz w:val="28"/>
                <w:szCs w:val="28"/>
              </w:rPr>
            </w:pPr>
            <w:r>
              <w:rPr>
                <w:rFonts w:asciiTheme="minorEastAsia" w:eastAsiaTheme="minorEastAsia" w:hAnsiTheme="minorEastAsia" w:hint="eastAsia"/>
                <w:sz w:val="28"/>
                <w:szCs w:val="28"/>
              </w:rPr>
              <w:t>系统开发与测试</w:t>
            </w:r>
          </w:p>
        </w:tc>
        <w:tc>
          <w:tcPr>
            <w:tcW w:w="1380" w:type="dxa"/>
            <w:vAlign w:val="center"/>
          </w:tcPr>
          <w:p w14:paraId="073BA4DB"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合同签订日起</w:t>
            </w:r>
            <w:r>
              <w:rPr>
                <w:rFonts w:asciiTheme="minorEastAsia" w:eastAsiaTheme="minorEastAsia" w:hAnsiTheme="minorEastAsia"/>
                <w:sz w:val="28"/>
                <w:szCs w:val="28"/>
              </w:rPr>
              <w:t>4</w:t>
            </w:r>
            <w:r w:rsidRPr="00D572C6">
              <w:rPr>
                <w:rFonts w:asciiTheme="minorEastAsia" w:eastAsiaTheme="minorEastAsia" w:hAnsiTheme="minorEastAsia" w:hint="eastAsia"/>
                <w:sz w:val="28"/>
                <w:szCs w:val="28"/>
              </w:rPr>
              <w:t>个月</w:t>
            </w:r>
          </w:p>
        </w:tc>
        <w:tc>
          <w:tcPr>
            <w:tcW w:w="5278" w:type="dxa"/>
          </w:tcPr>
          <w:p w14:paraId="163029AC" w14:textId="77777777" w:rsidR="001A77C6" w:rsidRPr="00D572C6" w:rsidRDefault="001A77C6" w:rsidP="00216081">
            <w:pP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编写</w:t>
            </w:r>
            <w:r w:rsidRPr="00D572C6">
              <w:rPr>
                <w:rFonts w:asciiTheme="minorEastAsia" w:eastAsiaTheme="minorEastAsia" w:hAnsiTheme="minorEastAsia"/>
                <w:sz w:val="28"/>
                <w:szCs w:val="28"/>
              </w:rPr>
              <w:t>代码，完成各个模块、功能</w:t>
            </w:r>
            <w:r w:rsidRPr="00D572C6">
              <w:rPr>
                <w:rFonts w:asciiTheme="minorEastAsia" w:eastAsiaTheme="minorEastAsia" w:hAnsiTheme="minorEastAsia" w:hint="eastAsia"/>
                <w:sz w:val="28"/>
                <w:szCs w:val="28"/>
              </w:rPr>
              <w:t>的</w:t>
            </w:r>
            <w:r w:rsidRPr="00D572C6">
              <w:rPr>
                <w:rFonts w:asciiTheme="minorEastAsia" w:eastAsiaTheme="minorEastAsia" w:hAnsiTheme="minorEastAsia"/>
                <w:sz w:val="28"/>
                <w:szCs w:val="28"/>
              </w:rPr>
              <w:t>实现</w:t>
            </w:r>
            <w:r w:rsidRPr="00D572C6">
              <w:rPr>
                <w:rFonts w:asciiTheme="minorEastAsia" w:eastAsiaTheme="minorEastAsia" w:hAnsiTheme="minorEastAsia" w:hint="eastAsia"/>
                <w:sz w:val="28"/>
                <w:szCs w:val="28"/>
              </w:rPr>
              <w:t>；</w:t>
            </w:r>
            <w:r>
              <w:rPr>
                <w:rFonts w:asciiTheme="minorEastAsia" w:eastAsiaTheme="minorEastAsia" w:hAnsiTheme="minorEastAsia" w:hint="eastAsia"/>
                <w:sz w:val="28"/>
                <w:szCs w:val="28"/>
              </w:rPr>
              <w:t>并</w:t>
            </w:r>
            <w:r w:rsidRPr="00D572C6">
              <w:rPr>
                <w:rFonts w:asciiTheme="minorEastAsia" w:eastAsiaTheme="minorEastAsia" w:hAnsiTheme="minorEastAsia" w:hint="eastAsia"/>
                <w:sz w:val="28"/>
                <w:szCs w:val="28"/>
              </w:rPr>
              <w:t>对</w:t>
            </w:r>
            <w:r w:rsidRPr="00D572C6">
              <w:rPr>
                <w:rFonts w:asciiTheme="minorEastAsia" w:eastAsiaTheme="minorEastAsia" w:hAnsiTheme="minorEastAsia"/>
                <w:sz w:val="28"/>
                <w:szCs w:val="28"/>
              </w:rPr>
              <w:t>系统</w:t>
            </w:r>
            <w:r w:rsidRPr="00D572C6">
              <w:rPr>
                <w:rFonts w:asciiTheme="minorEastAsia" w:eastAsiaTheme="minorEastAsia" w:hAnsiTheme="minorEastAsia" w:hint="eastAsia"/>
                <w:sz w:val="28"/>
                <w:szCs w:val="28"/>
              </w:rPr>
              <w:t>各模块</w:t>
            </w:r>
            <w:r w:rsidRPr="00D572C6">
              <w:rPr>
                <w:rFonts w:asciiTheme="minorEastAsia" w:eastAsiaTheme="minorEastAsia" w:hAnsiTheme="minorEastAsia"/>
                <w:sz w:val="28"/>
                <w:szCs w:val="28"/>
              </w:rPr>
              <w:t>、功能进行程序测试</w:t>
            </w:r>
            <w:r w:rsidRPr="00D572C6">
              <w:rPr>
                <w:rFonts w:asciiTheme="minorEastAsia" w:eastAsiaTheme="minorEastAsia" w:hAnsiTheme="minorEastAsia" w:hint="eastAsia"/>
                <w:sz w:val="28"/>
                <w:szCs w:val="28"/>
              </w:rPr>
              <w:t>；</w:t>
            </w:r>
          </w:p>
        </w:tc>
      </w:tr>
      <w:tr w:rsidR="001A77C6" w:rsidRPr="00D572C6" w14:paraId="54886C6A" w14:textId="77777777" w:rsidTr="00216081">
        <w:tc>
          <w:tcPr>
            <w:tcW w:w="717" w:type="dxa"/>
            <w:vAlign w:val="center"/>
          </w:tcPr>
          <w:p w14:paraId="3FDAADAB" w14:textId="77777777" w:rsidR="001A77C6" w:rsidRPr="00D572C6" w:rsidRDefault="001A77C6" w:rsidP="00216081">
            <w:pPr>
              <w:jc w:val="center"/>
              <w:rPr>
                <w:rFonts w:asciiTheme="minorEastAsia" w:eastAsiaTheme="minorEastAsia" w:hAnsiTheme="minorEastAsia"/>
                <w:sz w:val="28"/>
                <w:szCs w:val="28"/>
              </w:rPr>
            </w:pPr>
            <w:r>
              <w:rPr>
                <w:rFonts w:asciiTheme="minorEastAsia" w:eastAsiaTheme="minorEastAsia" w:hAnsiTheme="minorEastAsia"/>
                <w:sz w:val="28"/>
                <w:szCs w:val="28"/>
              </w:rPr>
              <w:t>4</w:t>
            </w:r>
          </w:p>
        </w:tc>
        <w:tc>
          <w:tcPr>
            <w:tcW w:w="1272" w:type="dxa"/>
            <w:vAlign w:val="center"/>
          </w:tcPr>
          <w:p w14:paraId="43454DCA"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项目验收及成果移交</w:t>
            </w:r>
          </w:p>
        </w:tc>
        <w:tc>
          <w:tcPr>
            <w:tcW w:w="1380" w:type="dxa"/>
            <w:vAlign w:val="center"/>
          </w:tcPr>
          <w:p w14:paraId="54C621F6" w14:textId="77777777" w:rsidR="001A77C6" w:rsidRPr="00D572C6" w:rsidRDefault="001A77C6" w:rsidP="00216081">
            <w:pPr>
              <w:jc w:val="cente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合同签订日起</w:t>
            </w:r>
            <w:r>
              <w:rPr>
                <w:rFonts w:asciiTheme="minorEastAsia" w:eastAsiaTheme="minorEastAsia" w:hAnsiTheme="minorEastAsia"/>
                <w:sz w:val="28"/>
                <w:szCs w:val="28"/>
              </w:rPr>
              <w:t>4</w:t>
            </w:r>
            <w:r w:rsidRPr="00D572C6">
              <w:rPr>
                <w:rFonts w:asciiTheme="minorEastAsia" w:eastAsiaTheme="minorEastAsia" w:hAnsiTheme="minorEastAsia" w:hint="eastAsia"/>
                <w:sz w:val="28"/>
                <w:szCs w:val="28"/>
              </w:rPr>
              <w:t>个月</w:t>
            </w:r>
          </w:p>
        </w:tc>
        <w:tc>
          <w:tcPr>
            <w:tcW w:w="5278" w:type="dxa"/>
          </w:tcPr>
          <w:p w14:paraId="5011C391" w14:textId="77777777" w:rsidR="001A77C6" w:rsidRPr="00D572C6" w:rsidRDefault="001A77C6" w:rsidP="00216081">
            <w:pPr>
              <w:rPr>
                <w:rFonts w:asciiTheme="minorEastAsia" w:eastAsiaTheme="minorEastAsia" w:hAnsiTheme="minorEastAsia"/>
                <w:sz w:val="28"/>
                <w:szCs w:val="28"/>
              </w:rPr>
            </w:pPr>
            <w:r w:rsidRPr="00D572C6">
              <w:rPr>
                <w:rFonts w:asciiTheme="minorEastAsia" w:eastAsiaTheme="minorEastAsia" w:hAnsiTheme="minorEastAsia" w:hint="eastAsia"/>
                <w:sz w:val="28"/>
                <w:szCs w:val="28"/>
              </w:rPr>
              <w:t>召开项目</w:t>
            </w:r>
            <w:r w:rsidRPr="00D572C6">
              <w:rPr>
                <w:rFonts w:asciiTheme="minorEastAsia" w:eastAsiaTheme="minorEastAsia" w:hAnsiTheme="minorEastAsia"/>
                <w:sz w:val="28"/>
                <w:szCs w:val="28"/>
              </w:rPr>
              <w:t>验收会</w:t>
            </w:r>
            <w:r w:rsidRPr="00D572C6">
              <w:rPr>
                <w:rFonts w:asciiTheme="minorEastAsia" w:eastAsiaTheme="minorEastAsia" w:hAnsiTheme="minorEastAsia" w:hint="eastAsia"/>
                <w:sz w:val="28"/>
                <w:szCs w:val="28"/>
              </w:rPr>
              <w:t>；将</w:t>
            </w:r>
            <w:r w:rsidRPr="00D572C6">
              <w:rPr>
                <w:rFonts w:asciiTheme="minorEastAsia" w:eastAsiaTheme="minorEastAsia" w:hAnsiTheme="minorEastAsia"/>
                <w:sz w:val="28"/>
                <w:szCs w:val="28"/>
              </w:rPr>
              <w:t>系统</w:t>
            </w:r>
            <w:r w:rsidRPr="00D572C6">
              <w:rPr>
                <w:rFonts w:asciiTheme="minorEastAsia" w:eastAsiaTheme="minorEastAsia" w:hAnsiTheme="minorEastAsia" w:hint="eastAsia"/>
                <w:sz w:val="28"/>
                <w:szCs w:val="28"/>
              </w:rPr>
              <w:t>开发</w:t>
            </w:r>
            <w:r w:rsidRPr="00D572C6">
              <w:rPr>
                <w:rFonts w:asciiTheme="minorEastAsia" w:eastAsiaTheme="minorEastAsia" w:hAnsiTheme="minorEastAsia"/>
                <w:sz w:val="28"/>
                <w:szCs w:val="28"/>
              </w:rPr>
              <w:t>的全部程序、相关文档交付给</w:t>
            </w:r>
            <w:r w:rsidRPr="00D572C6">
              <w:rPr>
                <w:rFonts w:asciiTheme="minorEastAsia" w:eastAsiaTheme="minorEastAsia" w:hAnsiTheme="minorEastAsia" w:hint="eastAsia"/>
                <w:sz w:val="28"/>
                <w:szCs w:val="28"/>
              </w:rPr>
              <w:t>国网公司</w:t>
            </w:r>
            <w:r>
              <w:rPr>
                <w:rFonts w:asciiTheme="minorEastAsia" w:eastAsiaTheme="minorEastAsia" w:hAnsiTheme="minorEastAsia" w:hint="eastAsia"/>
                <w:sz w:val="28"/>
                <w:szCs w:val="28"/>
              </w:rPr>
              <w:t>。</w:t>
            </w:r>
          </w:p>
        </w:tc>
      </w:tr>
    </w:tbl>
    <w:p w14:paraId="0137C9B0" w14:textId="77777777" w:rsidR="00FC75FE" w:rsidRPr="001A77C6" w:rsidRDefault="00FC75FE" w:rsidP="00FC75FE">
      <w:pPr>
        <w:pStyle w:val="ac"/>
      </w:pPr>
    </w:p>
    <w:p w14:paraId="54411B56" w14:textId="77777777" w:rsidR="00ED39A9" w:rsidRDefault="00ED39A9" w:rsidP="00FC00D7">
      <w:pPr>
        <w:pStyle w:val="1"/>
      </w:pPr>
      <w:bookmarkStart w:id="96" w:name="_Toc518566829"/>
      <w:r>
        <w:rPr>
          <w:rFonts w:hint="eastAsia"/>
        </w:rPr>
        <w:t>项目组织结构</w:t>
      </w:r>
      <w:bookmarkEnd w:id="96"/>
    </w:p>
    <w:p w14:paraId="60C292A2" w14:textId="77777777" w:rsidR="000D7EB8" w:rsidRDefault="000D7EB8" w:rsidP="000D7EB8">
      <w:pPr>
        <w:pStyle w:val="2"/>
        <w:spacing w:before="240" w:after="240"/>
      </w:pPr>
      <w:bookmarkStart w:id="97" w:name="_Toc518566830"/>
      <w:r>
        <w:rPr>
          <w:rFonts w:hint="eastAsia"/>
        </w:rPr>
        <w:lastRenderedPageBreak/>
        <w:t>项目组织结构</w:t>
      </w:r>
      <w:bookmarkEnd w:id="97"/>
    </w:p>
    <w:p w14:paraId="23804105" w14:textId="2549E98E" w:rsidR="000D7EB8" w:rsidRDefault="00D3452E" w:rsidP="009C26F5">
      <w:pPr>
        <w:pStyle w:val="ac"/>
        <w:ind w:firstLineChars="0" w:firstLine="0"/>
      </w:pPr>
      <w:r>
        <w:rPr>
          <w:noProof/>
          <w:lang w:val="en-US"/>
        </w:rPr>
        <w:drawing>
          <wp:inline distT="0" distB="0" distL="0" distR="0" wp14:anchorId="53324F4E" wp14:editId="6B8D42D6">
            <wp:extent cx="5278755" cy="209867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8755" cy="2098672"/>
                    </a:xfrm>
                    <a:prstGeom prst="rect">
                      <a:avLst/>
                    </a:prstGeom>
                  </pic:spPr>
                </pic:pic>
              </a:graphicData>
            </a:graphic>
          </wp:inline>
        </w:drawing>
      </w:r>
    </w:p>
    <w:p w14:paraId="0A4B3370" w14:textId="77777777" w:rsidR="000D7EB8" w:rsidRDefault="000D7EB8" w:rsidP="000D7EB8">
      <w:pPr>
        <w:pStyle w:val="2"/>
        <w:spacing w:before="240" w:after="240"/>
      </w:pPr>
      <w:bookmarkStart w:id="98" w:name="_Toc518566831"/>
      <w:r>
        <w:rPr>
          <w:rFonts w:hint="eastAsia"/>
        </w:rPr>
        <w:t>角色分派及角色职责</w:t>
      </w:r>
      <w:bookmarkEnd w:id="98"/>
    </w:p>
    <w:tbl>
      <w:tblPr>
        <w:tblStyle w:val="af8"/>
        <w:tblW w:w="0" w:type="auto"/>
        <w:tblLook w:val="04A0" w:firstRow="1" w:lastRow="0" w:firstColumn="1" w:lastColumn="0" w:noHBand="0" w:noVBand="1"/>
      </w:tblPr>
      <w:tblGrid>
        <w:gridCol w:w="4147"/>
        <w:gridCol w:w="4156"/>
      </w:tblGrid>
      <w:tr w:rsidR="000D7EB8" w14:paraId="2AFF142B" w14:textId="77777777" w:rsidTr="000D7EB8">
        <w:tc>
          <w:tcPr>
            <w:tcW w:w="4264" w:type="dxa"/>
          </w:tcPr>
          <w:p w14:paraId="02010245" w14:textId="77777777" w:rsidR="000D7EB8" w:rsidRDefault="000D7EB8" w:rsidP="00503F6D">
            <w:pPr>
              <w:pStyle w:val="ae"/>
            </w:pPr>
            <w:r>
              <w:rPr>
                <w:rFonts w:hint="eastAsia"/>
              </w:rPr>
              <w:t>角色</w:t>
            </w:r>
          </w:p>
        </w:tc>
        <w:tc>
          <w:tcPr>
            <w:tcW w:w="4265" w:type="dxa"/>
          </w:tcPr>
          <w:p w14:paraId="7BC0B57A" w14:textId="77777777" w:rsidR="000D7EB8" w:rsidRDefault="000D7EB8" w:rsidP="00503F6D">
            <w:pPr>
              <w:pStyle w:val="ae"/>
            </w:pPr>
            <w:r>
              <w:rPr>
                <w:rFonts w:hint="eastAsia"/>
              </w:rPr>
              <w:t>职责</w:t>
            </w:r>
          </w:p>
        </w:tc>
      </w:tr>
      <w:tr w:rsidR="000D7EB8" w14:paraId="20D09472" w14:textId="77777777" w:rsidTr="000D7EB8">
        <w:tc>
          <w:tcPr>
            <w:tcW w:w="4264" w:type="dxa"/>
          </w:tcPr>
          <w:p w14:paraId="16B56FFE" w14:textId="04D0C5FE" w:rsidR="000D7EB8" w:rsidRDefault="00D3452E" w:rsidP="00503F6D">
            <w:pPr>
              <w:pStyle w:val="af"/>
            </w:pPr>
            <w:r>
              <w:rPr>
                <w:rFonts w:hint="eastAsia"/>
              </w:rPr>
              <w:t>公司领导</w:t>
            </w:r>
          </w:p>
        </w:tc>
        <w:tc>
          <w:tcPr>
            <w:tcW w:w="4265" w:type="dxa"/>
          </w:tcPr>
          <w:p w14:paraId="499629DB" w14:textId="6A2C3BA0" w:rsidR="000D7EB8" w:rsidRDefault="00D3452E" w:rsidP="00503F6D">
            <w:pPr>
              <w:pStyle w:val="af"/>
            </w:pPr>
            <w:r>
              <w:rPr>
                <w:rFonts w:hint="eastAsia"/>
              </w:rPr>
              <w:t>负责产品发展方向</w:t>
            </w:r>
          </w:p>
        </w:tc>
      </w:tr>
      <w:tr w:rsidR="00962486" w14:paraId="693AA89D" w14:textId="77777777" w:rsidTr="000D7EB8">
        <w:tc>
          <w:tcPr>
            <w:tcW w:w="4264" w:type="dxa"/>
          </w:tcPr>
          <w:p w14:paraId="7CDBA3BD" w14:textId="57037CEC" w:rsidR="00962486" w:rsidRDefault="00D3452E" w:rsidP="00503F6D">
            <w:pPr>
              <w:pStyle w:val="af"/>
            </w:pPr>
            <w:r>
              <w:rPr>
                <w:rFonts w:hint="eastAsia"/>
              </w:rPr>
              <w:t>技术主管</w:t>
            </w:r>
          </w:p>
        </w:tc>
        <w:tc>
          <w:tcPr>
            <w:tcW w:w="4265" w:type="dxa"/>
          </w:tcPr>
          <w:p w14:paraId="1125910F" w14:textId="31F43E16" w:rsidR="00962486" w:rsidRDefault="00D3452E" w:rsidP="00503F6D">
            <w:pPr>
              <w:pStyle w:val="af"/>
            </w:pPr>
            <w:r>
              <w:rPr>
                <w:rFonts w:hint="eastAsia"/>
              </w:rPr>
              <w:t>负责产品开发管理</w:t>
            </w:r>
          </w:p>
        </w:tc>
      </w:tr>
      <w:tr w:rsidR="00962486" w14:paraId="1C2EDAC1" w14:textId="77777777" w:rsidTr="000D7EB8">
        <w:tc>
          <w:tcPr>
            <w:tcW w:w="4264" w:type="dxa"/>
          </w:tcPr>
          <w:p w14:paraId="0A6389C5" w14:textId="58A1A45F" w:rsidR="00962486" w:rsidRDefault="00D3452E" w:rsidP="00503F6D">
            <w:pPr>
              <w:pStyle w:val="af"/>
            </w:pPr>
            <w:r>
              <w:rPr>
                <w:rFonts w:hint="eastAsia"/>
              </w:rPr>
              <w:t>产品主管</w:t>
            </w:r>
          </w:p>
        </w:tc>
        <w:tc>
          <w:tcPr>
            <w:tcW w:w="4265" w:type="dxa"/>
          </w:tcPr>
          <w:p w14:paraId="27A91246" w14:textId="1E037901" w:rsidR="00962486" w:rsidRDefault="00D3452E" w:rsidP="00503F6D">
            <w:pPr>
              <w:pStyle w:val="af"/>
            </w:pPr>
            <w:r>
              <w:rPr>
                <w:rFonts w:hint="eastAsia"/>
              </w:rPr>
              <w:t>负责产品设计管理</w:t>
            </w:r>
          </w:p>
        </w:tc>
      </w:tr>
      <w:tr w:rsidR="00962486" w14:paraId="4C05484F" w14:textId="77777777" w:rsidTr="000D7EB8">
        <w:tc>
          <w:tcPr>
            <w:tcW w:w="4264" w:type="dxa"/>
          </w:tcPr>
          <w:p w14:paraId="4C8AD0FD" w14:textId="7A2E02F8" w:rsidR="00962486" w:rsidRDefault="00962486" w:rsidP="00503F6D">
            <w:pPr>
              <w:pStyle w:val="af"/>
            </w:pPr>
            <w:r>
              <w:rPr>
                <w:rFonts w:hint="eastAsia"/>
              </w:rPr>
              <w:t>项目</w:t>
            </w:r>
            <w:r w:rsidR="00D3452E">
              <w:rPr>
                <w:rFonts w:hint="eastAsia"/>
              </w:rPr>
              <w:t>组</w:t>
            </w:r>
          </w:p>
        </w:tc>
        <w:tc>
          <w:tcPr>
            <w:tcW w:w="4265" w:type="dxa"/>
          </w:tcPr>
          <w:p w14:paraId="04806091" w14:textId="5234DF80" w:rsidR="00962486" w:rsidRDefault="00962486" w:rsidP="00503F6D">
            <w:pPr>
              <w:pStyle w:val="af"/>
            </w:pPr>
            <w:r>
              <w:rPr>
                <w:rFonts w:hint="eastAsia"/>
              </w:rPr>
              <w:t>负责项目协调管理</w:t>
            </w:r>
          </w:p>
        </w:tc>
      </w:tr>
      <w:tr w:rsidR="00962486" w14:paraId="343ACA8D" w14:textId="77777777" w:rsidTr="000D7EB8">
        <w:tc>
          <w:tcPr>
            <w:tcW w:w="4264" w:type="dxa"/>
          </w:tcPr>
          <w:p w14:paraId="01B3C9EE" w14:textId="2FF3BD55" w:rsidR="00962486" w:rsidRDefault="00D3452E" w:rsidP="00503F6D">
            <w:pPr>
              <w:pStyle w:val="af"/>
            </w:pPr>
            <w:r>
              <w:rPr>
                <w:rFonts w:hint="eastAsia"/>
              </w:rPr>
              <w:t>开发组</w:t>
            </w:r>
          </w:p>
        </w:tc>
        <w:tc>
          <w:tcPr>
            <w:tcW w:w="4265" w:type="dxa"/>
          </w:tcPr>
          <w:p w14:paraId="69567105" w14:textId="0830B216" w:rsidR="00962486" w:rsidRDefault="00D3452E" w:rsidP="00503F6D">
            <w:pPr>
              <w:pStyle w:val="af"/>
            </w:pPr>
            <w:r>
              <w:rPr>
                <w:rFonts w:hint="eastAsia"/>
              </w:rPr>
              <w:t>负责系统开发、编码、单元测试</w:t>
            </w:r>
          </w:p>
        </w:tc>
      </w:tr>
      <w:tr w:rsidR="00D3452E" w14:paraId="5438CA70" w14:textId="77777777" w:rsidTr="000D7EB8">
        <w:tc>
          <w:tcPr>
            <w:tcW w:w="4264" w:type="dxa"/>
          </w:tcPr>
          <w:p w14:paraId="4E7945C2" w14:textId="0FD789CE" w:rsidR="00D3452E" w:rsidRDefault="00D3452E" w:rsidP="00503F6D">
            <w:pPr>
              <w:pStyle w:val="af"/>
            </w:pPr>
            <w:r>
              <w:rPr>
                <w:rFonts w:hint="eastAsia"/>
              </w:rPr>
              <w:t>测试组</w:t>
            </w:r>
          </w:p>
        </w:tc>
        <w:tc>
          <w:tcPr>
            <w:tcW w:w="4265" w:type="dxa"/>
          </w:tcPr>
          <w:p w14:paraId="1D7608B5" w14:textId="685AE2EF" w:rsidR="00D3452E" w:rsidRDefault="00D3452E" w:rsidP="00503F6D">
            <w:pPr>
              <w:pStyle w:val="af"/>
            </w:pPr>
            <w:r>
              <w:rPr>
                <w:rFonts w:hint="eastAsia"/>
              </w:rPr>
              <w:t>负责系统集成测试</w:t>
            </w:r>
          </w:p>
        </w:tc>
      </w:tr>
      <w:tr w:rsidR="00962486" w14:paraId="6098ABDB" w14:textId="77777777" w:rsidTr="000D7EB8">
        <w:tc>
          <w:tcPr>
            <w:tcW w:w="4264" w:type="dxa"/>
          </w:tcPr>
          <w:p w14:paraId="0464AEC7" w14:textId="77777777" w:rsidR="00962486" w:rsidRDefault="00962486" w:rsidP="00503F6D">
            <w:pPr>
              <w:pStyle w:val="af"/>
            </w:pPr>
            <w:r>
              <w:rPr>
                <w:rFonts w:hint="eastAsia"/>
              </w:rPr>
              <w:t>需求分析组</w:t>
            </w:r>
          </w:p>
        </w:tc>
        <w:tc>
          <w:tcPr>
            <w:tcW w:w="4265" w:type="dxa"/>
          </w:tcPr>
          <w:p w14:paraId="2591ACA3" w14:textId="77777777" w:rsidR="00962486" w:rsidRDefault="00962486" w:rsidP="00503F6D">
            <w:pPr>
              <w:pStyle w:val="af"/>
            </w:pPr>
            <w:r>
              <w:rPr>
                <w:rFonts w:hint="eastAsia"/>
              </w:rPr>
              <w:t>负责业务性能需求分析。</w:t>
            </w:r>
          </w:p>
        </w:tc>
      </w:tr>
      <w:tr w:rsidR="00962486" w14:paraId="44727B30" w14:textId="77777777" w:rsidTr="000D7EB8">
        <w:tc>
          <w:tcPr>
            <w:tcW w:w="4264" w:type="dxa"/>
          </w:tcPr>
          <w:p w14:paraId="5C05EBC7" w14:textId="77777777" w:rsidR="00962486" w:rsidRDefault="00962486" w:rsidP="00503F6D">
            <w:pPr>
              <w:pStyle w:val="af"/>
            </w:pPr>
            <w:r>
              <w:rPr>
                <w:rFonts w:hint="eastAsia"/>
              </w:rPr>
              <w:t>设计组</w:t>
            </w:r>
          </w:p>
        </w:tc>
        <w:tc>
          <w:tcPr>
            <w:tcW w:w="4265" w:type="dxa"/>
          </w:tcPr>
          <w:p w14:paraId="6A331326" w14:textId="77777777" w:rsidR="00962486" w:rsidRPr="00962486" w:rsidRDefault="00962486" w:rsidP="00503F6D">
            <w:pPr>
              <w:pStyle w:val="af"/>
              <w:rPr>
                <w:lang w:val="en-GB"/>
              </w:rPr>
            </w:pPr>
            <w:r>
              <w:rPr>
                <w:rFonts w:hint="eastAsia"/>
              </w:rPr>
              <w:t>负责系统设计和技术方案验证。</w:t>
            </w:r>
          </w:p>
        </w:tc>
      </w:tr>
      <w:tr w:rsidR="00962486" w14:paraId="47F51803" w14:textId="77777777" w:rsidTr="000D7EB8">
        <w:tc>
          <w:tcPr>
            <w:tcW w:w="4264" w:type="dxa"/>
          </w:tcPr>
          <w:p w14:paraId="76ECA6DE" w14:textId="5BB2BA84" w:rsidR="00962486" w:rsidRDefault="00D3452E" w:rsidP="00503F6D">
            <w:pPr>
              <w:pStyle w:val="af"/>
            </w:pPr>
            <w:r>
              <w:rPr>
                <w:rFonts w:hint="eastAsia"/>
              </w:rPr>
              <w:t>产品</w:t>
            </w:r>
            <w:r w:rsidR="00962486">
              <w:rPr>
                <w:rFonts w:hint="eastAsia"/>
              </w:rPr>
              <w:t>组</w:t>
            </w:r>
          </w:p>
        </w:tc>
        <w:tc>
          <w:tcPr>
            <w:tcW w:w="4265" w:type="dxa"/>
          </w:tcPr>
          <w:p w14:paraId="6FCA88F5" w14:textId="7FBA5812" w:rsidR="00962486" w:rsidRDefault="00962486" w:rsidP="00503F6D">
            <w:pPr>
              <w:pStyle w:val="af"/>
            </w:pPr>
            <w:r>
              <w:rPr>
                <w:rFonts w:hint="eastAsia"/>
              </w:rPr>
              <w:t>负责</w:t>
            </w:r>
            <w:r w:rsidR="00D3452E">
              <w:rPr>
                <w:rFonts w:hint="eastAsia"/>
              </w:rPr>
              <w:t>产品原型设计及产品质量把控</w:t>
            </w:r>
          </w:p>
        </w:tc>
      </w:tr>
    </w:tbl>
    <w:p w14:paraId="7F1CA8BE" w14:textId="77777777" w:rsidR="00ED39A9" w:rsidRDefault="00AC352A" w:rsidP="00FC00D7">
      <w:pPr>
        <w:pStyle w:val="1"/>
      </w:pPr>
      <w:bookmarkStart w:id="99" w:name="_Toc518566832"/>
      <w:r>
        <w:rPr>
          <w:rFonts w:hint="eastAsia"/>
        </w:rPr>
        <w:t>变更管理流程</w:t>
      </w:r>
      <w:bookmarkEnd w:id="99"/>
    </w:p>
    <w:p w14:paraId="0982856D" w14:textId="77777777" w:rsidR="00AC352A" w:rsidRDefault="00AC352A" w:rsidP="00AC352A">
      <w:pPr>
        <w:pStyle w:val="2"/>
        <w:spacing w:before="240" w:after="240"/>
      </w:pPr>
      <w:bookmarkStart w:id="100" w:name="_Toc518566833"/>
      <w:r>
        <w:rPr>
          <w:rFonts w:hint="eastAsia"/>
        </w:rPr>
        <w:lastRenderedPageBreak/>
        <w:t>变更管理流程</w:t>
      </w:r>
      <w:bookmarkEnd w:id="100"/>
    </w:p>
    <w:p w14:paraId="6F455893" w14:textId="1C65E9AB" w:rsidR="00AC352A" w:rsidRPr="00AC352A" w:rsidRDefault="00D3452E" w:rsidP="00AC352A">
      <w:pPr>
        <w:pStyle w:val="ac"/>
        <w:ind w:firstLineChars="0" w:firstLine="0"/>
      </w:pPr>
      <w:r>
        <w:rPr>
          <w:noProof/>
          <w:lang w:val="en-US"/>
        </w:rPr>
        <w:drawing>
          <wp:inline distT="0" distB="0" distL="0" distR="0" wp14:anchorId="0CC20377" wp14:editId="726C3BF3">
            <wp:extent cx="5278755" cy="33083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8755" cy="3308386"/>
                    </a:xfrm>
                    <a:prstGeom prst="rect">
                      <a:avLst/>
                    </a:prstGeom>
                  </pic:spPr>
                </pic:pic>
              </a:graphicData>
            </a:graphic>
          </wp:inline>
        </w:drawing>
      </w:r>
    </w:p>
    <w:p w14:paraId="5263DF29" w14:textId="77777777" w:rsidR="00AC352A" w:rsidRDefault="00AC352A" w:rsidP="00AC352A">
      <w:pPr>
        <w:pStyle w:val="2"/>
        <w:spacing w:before="240" w:after="240"/>
      </w:pPr>
      <w:bookmarkStart w:id="101" w:name="_Toc518566834"/>
      <w:r>
        <w:rPr>
          <w:rFonts w:hint="eastAsia"/>
        </w:rPr>
        <w:t>重大变更定义</w:t>
      </w:r>
      <w:bookmarkEnd w:id="101"/>
    </w:p>
    <w:p w14:paraId="5C750721" w14:textId="77777777" w:rsidR="00AC352A" w:rsidRDefault="00AC352A" w:rsidP="00AC352A">
      <w:pPr>
        <w:pStyle w:val="ac"/>
      </w:pPr>
      <w:r>
        <w:rPr>
          <w:rFonts w:hint="eastAsia"/>
        </w:rPr>
        <w:t>重大变更包括：</w:t>
      </w:r>
    </w:p>
    <w:p w14:paraId="109F51A9" w14:textId="77777777" w:rsidR="00AC352A" w:rsidRDefault="00AC352A" w:rsidP="00AC352A">
      <w:pPr>
        <w:pStyle w:val="ac"/>
      </w:pPr>
      <w:r>
        <w:rPr>
          <w:rFonts w:hint="eastAsia"/>
        </w:rPr>
        <w:t>1</w:t>
      </w:r>
      <w:r>
        <w:rPr>
          <w:rFonts w:hint="eastAsia"/>
        </w:rPr>
        <w:t>、项目进度角度。如果项目变更对项目进度影响超过</w:t>
      </w:r>
      <w:r>
        <w:rPr>
          <w:rFonts w:hint="eastAsia"/>
        </w:rPr>
        <w:t>1</w:t>
      </w:r>
      <w:r>
        <w:rPr>
          <w:rFonts w:hint="eastAsia"/>
        </w:rPr>
        <w:t>个自然月，必须作为重大变更进行评审、评估。</w:t>
      </w:r>
    </w:p>
    <w:p w14:paraId="4B0C7D9C" w14:textId="77777777" w:rsidR="00AC352A" w:rsidRDefault="00AC352A" w:rsidP="00AC352A">
      <w:pPr>
        <w:pStyle w:val="ac"/>
      </w:pPr>
      <w:r>
        <w:rPr>
          <w:rFonts w:hint="eastAsia"/>
        </w:rPr>
        <w:t>2</w:t>
      </w:r>
      <w:r>
        <w:rPr>
          <w:rFonts w:hint="eastAsia"/>
        </w:rPr>
        <w:t>、项目范围角度。如果每次项目变更影响到项目工作量的±</w:t>
      </w:r>
      <w:r>
        <w:rPr>
          <w:rFonts w:hint="eastAsia"/>
        </w:rPr>
        <w:t>5%</w:t>
      </w:r>
      <w:r>
        <w:rPr>
          <w:rFonts w:hint="eastAsia"/>
        </w:rPr>
        <w:t>，或者累计影响超过±</w:t>
      </w:r>
      <w:r>
        <w:rPr>
          <w:rFonts w:hint="eastAsia"/>
        </w:rPr>
        <w:t>10%</w:t>
      </w:r>
      <w:r>
        <w:rPr>
          <w:rFonts w:hint="eastAsia"/>
        </w:rPr>
        <w:t>，将变更列为重大变更。</w:t>
      </w:r>
    </w:p>
    <w:p w14:paraId="4249EFC0" w14:textId="77777777" w:rsidR="00AC352A" w:rsidRDefault="00AC352A" w:rsidP="00AC352A">
      <w:pPr>
        <w:pStyle w:val="2"/>
        <w:spacing w:before="240" w:after="240"/>
      </w:pPr>
      <w:bookmarkStart w:id="102" w:name="_Toc518566835"/>
      <w:r>
        <w:rPr>
          <w:rFonts w:hint="eastAsia"/>
        </w:rPr>
        <w:t>变更责任</w:t>
      </w:r>
      <w:bookmarkEnd w:id="102"/>
    </w:p>
    <w:p w14:paraId="297F7151" w14:textId="39D99244" w:rsidR="00AC352A" w:rsidRPr="00AC352A" w:rsidRDefault="00AC352A" w:rsidP="00AC352A">
      <w:pPr>
        <w:pStyle w:val="ac"/>
      </w:pPr>
      <w:r w:rsidRPr="00AC352A">
        <w:rPr>
          <w:rFonts w:hint="eastAsia"/>
        </w:rPr>
        <w:t>项目发生重大变更后，需要对</w:t>
      </w:r>
      <w:r w:rsidR="006C708E">
        <w:rPr>
          <w:rFonts w:hint="eastAsia"/>
        </w:rPr>
        <w:t>工作量</w:t>
      </w:r>
      <w:r w:rsidRPr="00AC352A">
        <w:rPr>
          <w:rFonts w:hint="eastAsia"/>
        </w:rPr>
        <w:t>进行评估，</w:t>
      </w:r>
      <w:r w:rsidR="006C708E">
        <w:rPr>
          <w:rFonts w:hint="eastAsia"/>
        </w:rPr>
        <w:t>各部门</w:t>
      </w:r>
      <w:r w:rsidRPr="00AC352A">
        <w:rPr>
          <w:rFonts w:hint="eastAsia"/>
        </w:rPr>
        <w:t>应就该变更处理意见达成一致，并签署相关备忘录。</w:t>
      </w:r>
    </w:p>
    <w:sectPr w:rsidR="00AC352A" w:rsidRPr="00AC352A" w:rsidSect="00F83F49">
      <w:headerReference w:type="even" r:id="rId17"/>
      <w:headerReference w:type="default" r:id="rId18"/>
      <w:footerReference w:type="default" r:id="rId19"/>
      <w:pgSz w:w="11907" w:h="16839" w:code="9"/>
      <w:pgMar w:top="1701" w:right="1797" w:bottom="1701" w:left="1797" w:header="1134" w:footer="1021"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14"/>
    </wne:keymap>
    <wne:keymap wne:kcmPrimary="0432">
      <wne:acd wne:acdName="acd15"/>
    </wne:keymap>
    <wne:keymap wne:kcmPrimary="0433">
      <wne:acd wne:acdName="acd16"/>
    </wne:keymap>
    <wne:keymap wne:kcmPrimary="0434">
      <wne:acd wne:acdName="acd17"/>
    </wne:keymap>
    <wne:keymap wne:kcmPrimary="0435">
      <wne:acd wne:acdName="acd18"/>
    </wne:keymap>
    <wne:keymap wne:kcmPrimary="0436">
      <wne:acd wne:acdName="acd19"/>
    </wne:keymap>
    <wne:keymap wne:kcmPrimary="0437">
      <wne:acd wne:acdName="acd2"/>
    </wne:keymap>
    <wne:keymap wne:kcmPrimary="0438">
      <wne:acd wne:acdName="acd3"/>
    </wne:keymap>
    <wne:keymap wne:kcmPrimary="0443">
      <wne:acd wne:acdName="acd13"/>
    </wne:keymap>
    <wne:keymap wne:kcmPrimary="0451">
      <wne:acd wne:acdName="acd0"/>
    </wne:keymap>
    <wne:keymap wne:kcmPrimary="0452">
      <wne:acd wne:acdName="acd4"/>
    </wne:keymap>
    <wne:keymap wne:kcmPrimary="0454">
      <wne:acd wne:acdName="acd5"/>
    </wne:keymap>
    <wne:keymap wne:kcmPrimary="0457">
      <wne:acd wne:acdName="acd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Manifest>
  </wne:toolbars>
  <wne:acds>
    <wne:acd wne:argValue="AgCVYgdoY2uHZQBOp34Wf/dT" wne:acdName="acd0" wne:fciIndexBasedOn="0065"/>
    <wne:acd wne:argValue="AgCVYgdoY2uHZYxOp34Wf/dT" wne:acdName="acd1" wne:fciIndexBasedOn="0065"/>
    <wne:acd wne:argValue="AgCVYgdoaIgHaJiY" wne:acdName="acd2" wne:fciIndexBasedOn="0065"/>
    <wne:acd wne:argValue="AgCVYgdo/lYHaJiY" wne:acdName="acd3" wne:fciIndexBasedOn="0065"/>
    <wne:acd wne:argValue="AgBoiDxohVG5Ww==" wne:acdName="acd4" wne:fciIndexBasedOn="0065"/>
    <wne:acd wne:argValue="AgBoiDxoB2iYmA==" wne:acdName="acd5" wne:fciIndexBasedOn="0065"/>
    <wne:acd wne:acdName="acd6" wne:fciIndexBasedOn="0065"/>
    <wne:acd wne:acdName="acd7" wne:fciIndexBasedOn="0065"/>
    <wne:acd wne:acdName="acd8" wne:fciIndexBasedOn="0065"/>
    <wne:acd wne:acdName="acd9" wne:fciIndexBasedOn="0065"/>
    <wne:acd wne:acdName="acd10" wne:fciIndexBasedOn="0065"/>
    <wne:acd wne:acdName="acd11" wne:fciIndexBasedOn="0065"/>
    <wne:acd wne:acdName="acd12" wne:fciIndexBasedOn="0065"/>
    <wne:acd wne:argValue="AgCVYgdoY2uHZQ==" wne:acdName="acd13" wne:fciIndexBasedOn="0065"/>
    <wne:acd wne:argValue="AgCVYgdoB2iYmDEA" wne:acdName="acd14" wne:fciIndexBasedOn="0065"/>
    <wne:acd wne:argValue="AgCVYgdoB2iYmDIA" wne:acdName="acd15" wne:fciIndexBasedOn="0065"/>
    <wne:acd wne:argValue="AgCVYgdoB2iYmDMA" wne:acdName="acd16" wne:fciIndexBasedOn="0065"/>
    <wne:acd wne:argValue="AgCVYgdoB2iYmDQA" wne:acdName="acd17" wne:fciIndexBasedOn="0065"/>
    <wne:acd wne:argValue="AgCVYgdoB2iYmDUA" wne:acdName="acd18" wne:fciIndexBasedOn="0065"/>
    <wne:acd wne:argValue="AgCVYgdoB2iYmDYA" wne:acdName="acd19"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93E53" w14:textId="77777777" w:rsidR="001E150D" w:rsidRDefault="001E150D">
      <w:r>
        <w:separator/>
      </w:r>
    </w:p>
    <w:p w14:paraId="5AC8C041" w14:textId="77777777" w:rsidR="001E150D" w:rsidRDefault="001E150D"/>
    <w:p w14:paraId="6284701A" w14:textId="77777777" w:rsidR="001E150D" w:rsidRDefault="001E150D"/>
  </w:endnote>
  <w:endnote w:type="continuationSeparator" w:id="0">
    <w:p w14:paraId="2057F0FB" w14:textId="77777777" w:rsidR="001E150D" w:rsidRDefault="001E150D">
      <w:r>
        <w:continuationSeparator/>
      </w:r>
    </w:p>
    <w:p w14:paraId="68C4A393" w14:textId="77777777" w:rsidR="001E150D" w:rsidRDefault="001E150D"/>
    <w:p w14:paraId="5AC428CD" w14:textId="77777777" w:rsidR="001E150D" w:rsidRDefault="001E150D"/>
    <w:p w14:paraId="325E179E" w14:textId="77777777" w:rsidR="001E150D" w:rsidRDefault="001E150D">
      <w:r w:rsidRPr="003B13F7">
        <w:rPr>
          <w:rFonts w:ascii="宋体" w:hAnsi="宋体" w:hint="eastAsia"/>
          <w:sz w:val="21"/>
          <w:szCs w:val="21"/>
        </w:rPr>
        <w:t>基于完整性管理的数字化管道GIS系统</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DBBA1" w14:textId="15C3FD85" w:rsidR="003F47CD" w:rsidRPr="00AE2CBF" w:rsidRDefault="003F47CD" w:rsidP="00AE2CBF">
    <w:pPr>
      <w:rPr>
        <w:sz w:val="21"/>
        <w:szCs w:val="21"/>
      </w:rPr>
    </w:pPr>
    <w:r>
      <w:rPr>
        <w:rFonts w:hint="eastAsia"/>
        <w:sz w:val="21"/>
        <w:szCs w:val="21"/>
      </w:rPr>
      <w:t>北京慧博科技有限公司</w:t>
    </w:r>
    <w:r w:rsidRPr="00C50803">
      <w:rPr>
        <w:rFonts w:hint="eastAsia"/>
        <w:sz w:val="21"/>
        <w:szCs w:val="21"/>
      </w:rPr>
      <w:t>有限公司</w:t>
    </w:r>
    <w:r w:rsidRPr="004E4F54">
      <w:rPr>
        <w:sz w:val="21"/>
        <w:szCs w:val="21"/>
      </w:rPr>
      <w:t>第</w:t>
    </w:r>
    <w:r w:rsidRPr="004E4F54">
      <w:rPr>
        <w:rStyle w:val="af2"/>
        <w:sz w:val="21"/>
        <w:szCs w:val="21"/>
      </w:rPr>
      <w:fldChar w:fldCharType="begin"/>
    </w:r>
    <w:r w:rsidRPr="004E4F54">
      <w:rPr>
        <w:rStyle w:val="af2"/>
        <w:sz w:val="21"/>
        <w:szCs w:val="21"/>
      </w:rPr>
      <w:instrText xml:space="preserve"> PAGE </w:instrText>
    </w:r>
    <w:r w:rsidRPr="004E4F54">
      <w:rPr>
        <w:rStyle w:val="af2"/>
        <w:sz w:val="21"/>
        <w:szCs w:val="21"/>
      </w:rPr>
      <w:fldChar w:fldCharType="separate"/>
    </w:r>
    <w:r>
      <w:rPr>
        <w:rStyle w:val="af2"/>
        <w:noProof/>
        <w:sz w:val="21"/>
        <w:szCs w:val="21"/>
      </w:rPr>
      <w:t>II</w:t>
    </w:r>
    <w:r w:rsidRPr="004E4F54">
      <w:rPr>
        <w:rStyle w:val="af2"/>
        <w:sz w:val="21"/>
        <w:szCs w:val="21"/>
      </w:rPr>
      <w:fldChar w:fldCharType="end"/>
    </w:r>
    <w:r w:rsidRPr="004E4F54">
      <w:rPr>
        <w:rStyle w:val="af2"/>
        <w:sz w:val="21"/>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856557" w14:textId="77777777" w:rsidR="003F47CD" w:rsidRPr="00AE2CBF" w:rsidRDefault="003F47CD" w:rsidP="00AE2CBF">
    <w:pPr>
      <w:rPr>
        <w:sz w:val="21"/>
        <w:szCs w:val="21"/>
      </w:rPr>
    </w:pPr>
    <w:r w:rsidRPr="00C50803">
      <w:rPr>
        <w:rFonts w:hint="eastAsia"/>
        <w:sz w:val="21"/>
        <w:szCs w:val="21"/>
      </w:rPr>
      <w:t>北京云创世联科技股份有限公司</w:t>
    </w:r>
    <w:r w:rsidRPr="004E4F54">
      <w:rPr>
        <w:sz w:val="21"/>
        <w:szCs w:val="21"/>
      </w:rPr>
      <w:t>第</w:t>
    </w:r>
    <w:r w:rsidRPr="004E4F54">
      <w:rPr>
        <w:rStyle w:val="af2"/>
        <w:sz w:val="21"/>
        <w:szCs w:val="21"/>
      </w:rPr>
      <w:fldChar w:fldCharType="begin"/>
    </w:r>
    <w:r w:rsidRPr="004E4F54">
      <w:rPr>
        <w:rStyle w:val="af2"/>
        <w:sz w:val="21"/>
        <w:szCs w:val="21"/>
      </w:rPr>
      <w:instrText xml:space="preserve"> PAGE </w:instrText>
    </w:r>
    <w:r w:rsidRPr="004E4F54">
      <w:rPr>
        <w:rStyle w:val="af2"/>
        <w:sz w:val="21"/>
        <w:szCs w:val="21"/>
      </w:rPr>
      <w:fldChar w:fldCharType="separate"/>
    </w:r>
    <w:r>
      <w:rPr>
        <w:rStyle w:val="af2"/>
        <w:noProof/>
        <w:sz w:val="21"/>
        <w:szCs w:val="21"/>
      </w:rPr>
      <w:t>I</w:t>
    </w:r>
    <w:r w:rsidRPr="004E4F54">
      <w:rPr>
        <w:rStyle w:val="af2"/>
        <w:sz w:val="21"/>
        <w:szCs w:val="21"/>
      </w:rPr>
      <w:fldChar w:fldCharType="end"/>
    </w:r>
    <w:r w:rsidRPr="004E4F54">
      <w:rPr>
        <w:rStyle w:val="af2"/>
        <w:sz w:val="21"/>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7732C" w14:textId="22E596B2" w:rsidR="003F47CD" w:rsidRPr="00AE2CBF" w:rsidRDefault="003F47CD" w:rsidP="00AE2CBF">
    <w:pPr>
      <w:rPr>
        <w:sz w:val="21"/>
        <w:szCs w:val="21"/>
      </w:rPr>
    </w:pPr>
    <w:r>
      <w:rPr>
        <w:rFonts w:hint="eastAsia"/>
        <w:sz w:val="21"/>
        <w:szCs w:val="21"/>
      </w:rPr>
      <w:t>北京慧博科技</w:t>
    </w:r>
    <w:r w:rsidRPr="00C50803">
      <w:rPr>
        <w:rFonts w:hint="eastAsia"/>
        <w:sz w:val="21"/>
        <w:szCs w:val="21"/>
      </w:rPr>
      <w:t>有限公司</w:t>
    </w:r>
    <w:r w:rsidRPr="004E4F54">
      <w:rPr>
        <w:sz w:val="21"/>
        <w:szCs w:val="21"/>
      </w:rPr>
      <w:t>第</w:t>
    </w:r>
    <w:r w:rsidRPr="004E4F54">
      <w:rPr>
        <w:rStyle w:val="af2"/>
        <w:sz w:val="21"/>
        <w:szCs w:val="21"/>
      </w:rPr>
      <w:fldChar w:fldCharType="begin"/>
    </w:r>
    <w:r w:rsidRPr="004E4F54">
      <w:rPr>
        <w:rStyle w:val="af2"/>
        <w:sz w:val="21"/>
        <w:szCs w:val="21"/>
      </w:rPr>
      <w:instrText xml:space="preserve"> PAGE </w:instrText>
    </w:r>
    <w:r w:rsidRPr="004E4F54">
      <w:rPr>
        <w:rStyle w:val="af2"/>
        <w:sz w:val="21"/>
        <w:szCs w:val="21"/>
      </w:rPr>
      <w:fldChar w:fldCharType="separate"/>
    </w:r>
    <w:r>
      <w:rPr>
        <w:rStyle w:val="af2"/>
        <w:noProof/>
        <w:sz w:val="21"/>
        <w:szCs w:val="21"/>
      </w:rPr>
      <w:t>1</w:t>
    </w:r>
    <w:r w:rsidRPr="004E4F54">
      <w:rPr>
        <w:rStyle w:val="af2"/>
        <w:sz w:val="21"/>
        <w:szCs w:val="21"/>
      </w:rPr>
      <w:fldChar w:fldCharType="end"/>
    </w:r>
    <w:r w:rsidRPr="004E4F54">
      <w:rPr>
        <w:rStyle w:val="af2"/>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0AD650" w14:textId="77777777" w:rsidR="001E150D" w:rsidRDefault="001E150D">
      <w:r>
        <w:separator/>
      </w:r>
    </w:p>
    <w:p w14:paraId="33CC8804" w14:textId="77777777" w:rsidR="001E150D" w:rsidRDefault="001E150D"/>
    <w:p w14:paraId="488AC9D5" w14:textId="77777777" w:rsidR="001E150D" w:rsidRDefault="001E150D"/>
  </w:footnote>
  <w:footnote w:type="continuationSeparator" w:id="0">
    <w:p w14:paraId="049FB93D" w14:textId="77777777" w:rsidR="001E150D" w:rsidRDefault="001E150D">
      <w:r>
        <w:continuationSeparator/>
      </w:r>
    </w:p>
    <w:p w14:paraId="7E921CD1" w14:textId="77777777" w:rsidR="001E150D" w:rsidRDefault="001E150D"/>
    <w:p w14:paraId="46687EF4" w14:textId="77777777" w:rsidR="001E150D" w:rsidRDefault="001E15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487B2" w14:textId="394C76E7" w:rsidR="003F47CD" w:rsidRPr="00464A90" w:rsidRDefault="003F47CD" w:rsidP="00464A90">
    <w:pPr>
      <w:pStyle w:val="af1"/>
      <w:jc w:val="both"/>
      <w:rPr>
        <w:rFonts w:ascii="宋体" w:hAnsi="宋体"/>
        <w:sz w:val="21"/>
        <w:szCs w:val="21"/>
      </w:rPr>
    </w:pPr>
    <w:r w:rsidRPr="00600B9F">
      <w:rPr>
        <w:rFonts w:ascii="宋体" w:hAnsi="宋体" w:hint="eastAsia"/>
        <w:sz w:val="21"/>
        <w:szCs w:val="21"/>
      </w:rPr>
      <w:t>基于语义网的站内搜索引擎模块改造项目</w:t>
    </w:r>
    <w:r>
      <w:rPr>
        <w:rFonts w:ascii="宋体" w:hAnsi="宋体" w:hint="eastAsia"/>
        <w:sz w:val="21"/>
        <w:szCs w:val="21"/>
      </w:rPr>
      <w:t xml:space="preserve">                                工作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FE4B9" w14:textId="105A9598" w:rsidR="003F47CD" w:rsidRPr="00C17829" w:rsidRDefault="003F47CD" w:rsidP="00C17829">
    <w:pPr>
      <w:pStyle w:val="af1"/>
      <w:jc w:val="both"/>
      <w:rPr>
        <w:rFonts w:ascii="宋体" w:hAnsi="宋体"/>
        <w:sz w:val="21"/>
        <w:szCs w:val="21"/>
      </w:rPr>
    </w:pPr>
    <w:r w:rsidRPr="00600B9F">
      <w:rPr>
        <w:rFonts w:ascii="宋体" w:hAnsi="宋体" w:hint="eastAsia"/>
        <w:sz w:val="21"/>
        <w:szCs w:val="21"/>
      </w:rPr>
      <w:t>基于语义网的站内搜索引擎模块改造项目</w:t>
    </w:r>
    <w:r>
      <w:rPr>
        <w:rFonts w:ascii="宋体" w:hAnsi="宋体" w:hint="eastAsia"/>
        <w:sz w:val="21"/>
        <w:szCs w:val="21"/>
      </w:rPr>
      <w:t xml:space="preserve">                                 工作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916CD" w14:textId="77777777" w:rsidR="003F47CD" w:rsidRDefault="003F47CD"/>
  <w:p w14:paraId="04AC7557" w14:textId="77777777" w:rsidR="003F47CD" w:rsidRDefault="003F47C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8030D" w14:textId="2B2FF94A" w:rsidR="003F47CD" w:rsidRPr="00464A90" w:rsidRDefault="003F47CD" w:rsidP="00464A90">
    <w:pPr>
      <w:pStyle w:val="af1"/>
      <w:jc w:val="both"/>
      <w:rPr>
        <w:rFonts w:ascii="宋体" w:hAnsi="宋体"/>
        <w:sz w:val="21"/>
        <w:szCs w:val="21"/>
      </w:rPr>
    </w:pPr>
    <w:r w:rsidRPr="00600B9F">
      <w:rPr>
        <w:rFonts w:ascii="宋体" w:hAnsi="宋体" w:hint="eastAsia"/>
        <w:sz w:val="21"/>
        <w:szCs w:val="21"/>
      </w:rPr>
      <w:t>基于语义网的站内搜索引擎模块改造项目</w:t>
    </w:r>
    <w:r>
      <w:rPr>
        <w:rFonts w:ascii="宋体" w:hAnsi="宋体" w:hint="eastAsia"/>
        <w:sz w:val="21"/>
        <w:szCs w:val="21"/>
      </w:rPr>
      <w:t xml:space="preserve">                                工作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A6525"/>
    <w:multiLevelType w:val="hybridMultilevel"/>
    <w:tmpl w:val="B224BE52"/>
    <w:lvl w:ilvl="0" w:tplc="7E307EC6">
      <w:start w:val="1"/>
      <w:numFmt w:val="decimal"/>
      <w:lvlText w:val="%1"/>
      <w:lvlJc w:val="left"/>
      <w:pPr>
        <w:tabs>
          <w:tab w:val="num" w:pos="420"/>
        </w:tabs>
        <w:ind w:left="420" w:hanging="420"/>
      </w:pPr>
      <w:rPr>
        <w:rFonts w:hint="default"/>
      </w:rPr>
    </w:lvl>
    <w:lvl w:ilvl="1" w:tplc="FA3EE858">
      <w:start w:val="1"/>
      <w:numFmt w:val="decimal"/>
      <w:lvlText w:val="(%2)"/>
      <w:lvlJc w:val="left"/>
      <w:pPr>
        <w:tabs>
          <w:tab w:val="num" w:pos="900"/>
        </w:tabs>
        <w:ind w:left="900" w:hanging="480"/>
      </w:pPr>
      <w:rPr>
        <w:rFonts w:hint="eastAsia"/>
      </w:rPr>
    </w:lvl>
    <w:lvl w:ilvl="2" w:tplc="BFAEFB48">
      <w:start w:val="1"/>
      <w:numFmt w:val="decimal"/>
      <w:lvlText w:val="%3、"/>
      <w:lvlJc w:val="left"/>
      <w:pPr>
        <w:tabs>
          <w:tab w:val="num" w:pos="1200"/>
        </w:tabs>
        <w:ind w:left="1200" w:hanging="360"/>
      </w:pPr>
      <w:rPr>
        <w:rFonts w:hint="eastAsia"/>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B4048F"/>
    <w:multiLevelType w:val="hybridMultilevel"/>
    <w:tmpl w:val="CC6A751A"/>
    <w:lvl w:ilvl="0" w:tplc="EE302EDA">
      <w:start w:val="1"/>
      <w:numFmt w:val="bullet"/>
      <w:pStyle w:val="a"/>
      <w:lvlText w:val="◆"/>
      <w:lvlJc w:val="left"/>
      <w:pPr>
        <w:tabs>
          <w:tab w:val="num" w:pos="540"/>
        </w:tabs>
        <w:ind w:left="540" w:firstLine="0"/>
      </w:pPr>
      <w:rPr>
        <w:rFonts w:ascii="宋体" w:eastAsia="宋体" w:hAnsi="宋体" w:hint="eastAsia"/>
        <w:sz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3562BD8"/>
    <w:multiLevelType w:val="hybridMultilevel"/>
    <w:tmpl w:val="951E2A6C"/>
    <w:lvl w:ilvl="0" w:tplc="FAB6CA18">
      <w:start w:val="1"/>
      <w:numFmt w:val="decimal"/>
      <w:pStyle w:val="a0"/>
      <w:lvlText w:val="图%1"/>
      <w:lvlJc w:val="left"/>
      <w:pPr>
        <w:tabs>
          <w:tab w:val="num" w:pos="0"/>
        </w:tabs>
        <w:ind w:left="0" w:firstLine="0"/>
      </w:pPr>
      <w:rPr>
        <w:rFonts w:hint="eastAsia"/>
        <w:b/>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39E78E9"/>
    <w:multiLevelType w:val="multilevel"/>
    <w:tmpl w:val="0409001D"/>
    <w:lvl w:ilvl="0">
      <w:start w:val="1"/>
      <w:numFmt w:val="decimal"/>
      <w:lvlText w:val="%1"/>
      <w:lvlJc w:val="left"/>
      <w:pPr>
        <w:tabs>
          <w:tab w:val="num" w:pos="720"/>
        </w:tabs>
        <w:ind w:left="425" w:hanging="425"/>
      </w:pPr>
    </w:lvl>
    <w:lvl w:ilvl="1">
      <w:start w:val="1"/>
      <w:numFmt w:val="decimal"/>
      <w:lvlText w:val="%1.%2"/>
      <w:lvlJc w:val="left"/>
      <w:pPr>
        <w:tabs>
          <w:tab w:val="num" w:pos="1865"/>
        </w:tabs>
        <w:ind w:left="992" w:hanging="567"/>
      </w:pPr>
    </w:lvl>
    <w:lvl w:ilvl="2">
      <w:start w:val="1"/>
      <w:numFmt w:val="decimal"/>
      <w:lvlText w:val="%1.%2.%3"/>
      <w:lvlJc w:val="left"/>
      <w:pPr>
        <w:tabs>
          <w:tab w:val="num" w:pos="3011"/>
        </w:tabs>
        <w:ind w:left="1418" w:hanging="567"/>
      </w:pPr>
    </w:lvl>
    <w:lvl w:ilvl="3">
      <w:start w:val="1"/>
      <w:numFmt w:val="decimal"/>
      <w:lvlText w:val="%1.%2.%3.%4"/>
      <w:lvlJc w:val="left"/>
      <w:pPr>
        <w:tabs>
          <w:tab w:val="num" w:pos="4156"/>
        </w:tabs>
        <w:ind w:left="1984" w:hanging="708"/>
      </w:pPr>
    </w:lvl>
    <w:lvl w:ilvl="4">
      <w:start w:val="1"/>
      <w:numFmt w:val="decimal"/>
      <w:lvlText w:val="%1.%2.%3.%4.%5"/>
      <w:lvlJc w:val="left"/>
      <w:pPr>
        <w:tabs>
          <w:tab w:val="num" w:pos="5301"/>
        </w:tabs>
        <w:ind w:left="2551" w:hanging="850"/>
      </w:pPr>
    </w:lvl>
    <w:lvl w:ilvl="5">
      <w:start w:val="1"/>
      <w:numFmt w:val="decimal"/>
      <w:lvlText w:val="%1.%2.%3.%4.%5.%6"/>
      <w:lvlJc w:val="left"/>
      <w:pPr>
        <w:tabs>
          <w:tab w:val="num" w:pos="6806"/>
        </w:tabs>
        <w:ind w:left="3260" w:hanging="1134"/>
      </w:pPr>
    </w:lvl>
    <w:lvl w:ilvl="6">
      <w:start w:val="1"/>
      <w:numFmt w:val="decimal"/>
      <w:lvlText w:val="%1.%2.%3.%4.%5.%6.%7"/>
      <w:lvlJc w:val="left"/>
      <w:pPr>
        <w:tabs>
          <w:tab w:val="num" w:pos="7951"/>
        </w:tabs>
        <w:ind w:left="3827" w:hanging="1276"/>
      </w:pPr>
    </w:lvl>
    <w:lvl w:ilvl="7">
      <w:start w:val="1"/>
      <w:numFmt w:val="decimal"/>
      <w:lvlText w:val="%1.%2.%3.%4.%5.%6.%7.%8"/>
      <w:lvlJc w:val="left"/>
      <w:pPr>
        <w:tabs>
          <w:tab w:val="num" w:pos="9096"/>
        </w:tabs>
        <w:ind w:left="4394" w:hanging="1418"/>
      </w:pPr>
    </w:lvl>
    <w:lvl w:ilvl="8">
      <w:start w:val="1"/>
      <w:numFmt w:val="decimal"/>
      <w:lvlText w:val="%1.%2.%3.%4.%5.%6.%7.%8.%9"/>
      <w:lvlJc w:val="left"/>
      <w:pPr>
        <w:tabs>
          <w:tab w:val="num" w:pos="10242"/>
        </w:tabs>
        <w:ind w:left="5102" w:hanging="1700"/>
      </w:pPr>
    </w:lvl>
  </w:abstractNum>
  <w:abstractNum w:abstractNumId="4" w15:restartNumberingAfterBreak="0">
    <w:nsid w:val="0EB61A9E"/>
    <w:multiLevelType w:val="multilevel"/>
    <w:tmpl w:val="F006B3F6"/>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isLgl/>
      <w:suff w:val="space"/>
      <w:lvlText w:val="%1.%2.%3"/>
      <w:lvlJc w:val="left"/>
      <w:pPr>
        <w:ind w:left="0" w:firstLine="0"/>
      </w:pPr>
      <w:rPr>
        <w:rFonts w:ascii="Times New Roman" w:eastAsia="宋体" w:hAnsi="Times New Roman" w:hint="default"/>
        <w:b/>
        <w:i w:val="0"/>
      </w:rPr>
    </w:lvl>
    <w:lvl w:ilvl="3">
      <w:start w:val="1"/>
      <w:numFmt w:val="decimal"/>
      <w:isLgl/>
      <w:suff w:val="space"/>
      <w:lvlText w:val="%1.%2.%3.%4"/>
      <w:lvlJc w:val="left"/>
      <w:pPr>
        <w:ind w:left="0" w:firstLine="0"/>
      </w:pPr>
      <w:rPr>
        <w:rFonts w:ascii="Times New Roman" w:eastAsia="宋体" w:hAnsi="Times New Roman" w:hint="default"/>
        <w:b/>
        <w:i w:val="0"/>
      </w:rPr>
    </w:lvl>
    <w:lvl w:ilvl="4">
      <w:start w:val="1"/>
      <w:numFmt w:val="decimal"/>
      <w:isLgl/>
      <w:suff w:val="space"/>
      <w:lvlText w:val="%1.%2.%3.%4.%5"/>
      <w:lvlJc w:val="left"/>
      <w:pPr>
        <w:ind w:left="0" w:firstLine="0"/>
      </w:pPr>
      <w:rPr>
        <w:rFonts w:ascii="Times New Roman" w:eastAsia="宋体" w:hAnsi="Times New Roman" w:hint="default"/>
        <w:b/>
        <w:i w:val="0"/>
      </w:rPr>
    </w:lvl>
    <w:lvl w:ilvl="5">
      <w:start w:val="1"/>
      <w:numFmt w:val="decimal"/>
      <w:isLgl/>
      <w:suff w:val="space"/>
      <w:lvlText w:val="%1.%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5" w15:restartNumberingAfterBreak="0">
    <w:nsid w:val="112273BB"/>
    <w:multiLevelType w:val="multilevel"/>
    <w:tmpl w:val="FA38F12E"/>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isLgl/>
      <w:suff w:val="space"/>
      <w:lvlText w:val="%1.%2.%3"/>
      <w:lvlJc w:val="left"/>
      <w:pPr>
        <w:ind w:left="0" w:firstLine="0"/>
      </w:pPr>
      <w:rPr>
        <w:rFonts w:ascii="Times New Roman" w:eastAsia="宋体" w:hAnsi="Times New Roman" w:hint="default"/>
        <w:b/>
        <w:i w:val="0"/>
      </w:rPr>
    </w:lvl>
    <w:lvl w:ilvl="3">
      <w:start w:val="1"/>
      <w:numFmt w:val="decimal"/>
      <w:isLgl/>
      <w:suff w:val="space"/>
      <w:lvlText w:val="%1.%2.%3.%4"/>
      <w:lvlJc w:val="left"/>
      <w:pPr>
        <w:ind w:left="0" w:firstLine="0"/>
      </w:pPr>
      <w:rPr>
        <w:rFonts w:ascii="Times New Roman" w:eastAsia="宋体" w:hAnsi="Times New Roman" w:hint="default"/>
        <w:b/>
        <w:i w:val="0"/>
      </w:rPr>
    </w:lvl>
    <w:lvl w:ilvl="4">
      <w:start w:val="1"/>
      <w:numFmt w:val="decimal"/>
      <w:isLgl/>
      <w:suff w:val="space"/>
      <w:lvlText w:val="%1.%2.%3.%4.%5"/>
      <w:lvlJc w:val="left"/>
      <w:pPr>
        <w:ind w:left="0" w:firstLine="0"/>
      </w:pPr>
      <w:rPr>
        <w:rFonts w:ascii="Times New Roman" w:eastAsia="宋体" w:hAnsi="Times New Roman" w:hint="default"/>
        <w:b/>
        <w:i w:val="0"/>
      </w:rPr>
    </w:lvl>
    <w:lvl w:ilvl="5">
      <w:start w:val="1"/>
      <w:numFmt w:val="decimal"/>
      <w:isLgl/>
      <w:suff w:val="space"/>
      <w:lvlText w:val="%1.%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1"/>
      <w:isLgl/>
      <w:suff w:val="space"/>
      <w:lvlText w:val="表%1-%7"/>
      <w:lvlJc w:val="left"/>
      <w:pPr>
        <w:ind w:left="0" w:firstLine="0"/>
      </w:pPr>
      <w:rPr>
        <w:rFonts w:ascii="Times New Roman" w:eastAsia="宋体" w:hAnsi="Times New Roman" w:hint="default"/>
        <w:b/>
        <w:i w:val="0"/>
      </w:rPr>
    </w:lvl>
    <w:lvl w:ilvl="7">
      <w:start w:val="1"/>
      <w:numFmt w:val="decimal"/>
      <w:lvlRestart w:val="1"/>
      <w:isLgl/>
      <w:suff w:val="space"/>
      <w:lvlText w:val="图%1-%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6" w15:restartNumberingAfterBreak="0">
    <w:nsid w:val="12283EF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7" w15:restartNumberingAfterBreak="0">
    <w:nsid w:val="13845AE1"/>
    <w:multiLevelType w:val="hybridMultilevel"/>
    <w:tmpl w:val="E604C14C"/>
    <w:lvl w:ilvl="0" w:tplc="541047C0">
      <w:start w:val="1"/>
      <w:numFmt w:val="decimal"/>
      <w:lvlText w:val="%1、"/>
      <w:lvlJc w:val="left"/>
      <w:pPr>
        <w:tabs>
          <w:tab w:val="num" w:pos="720"/>
        </w:tabs>
        <w:ind w:left="720" w:hanging="360"/>
      </w:pPr>
      <w:rPr>
        <w:rFonts w:hint="eastAsia"/>
      </w:rPr>
    </w:lvl>
    <w:lvl w:ilvl="1" w:tplc="195C4D10">
      <w:start w:val="3"/>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3A01825"/>
    <w:multiLevelType w:val="multilevel"/>
    <w:tmpl w:val="71704488"/>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isLgl/>
      <w:suff w:val="space"/>
      <w:lvlText w:val="%1.%2.%3"/>
      <w:lvlJc w:val="left"/>
      <w:pPr>
        <w:ind w:left="0" w:firstLine="0"/>
      </w:pPr>
      <w:rPr>
        <w:rFonts w:ascii="Times New Roman" w:eastAsia="宋体" w:hAnsi="Times New Roman" w:hint="default"/>
        <w:b/>
        <w:i w:val="0"/>
      </w:rPr>
    </w:lvl>
    <w:lvl w:ilvl="3">
      <w:start w:val="1"/>
      <w:numFmt w:val="decimal"/>
      <w:suff w:val="space"/>
      <w:lvlText w:val="%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9" w15:restartNumberingAfterBreak="0">
    <w:nsid w:val="13B820FF"/>
    <w:multiLevelType w:val="multilevel"/>
    <w:tmpl w:val="CFC2C25A"/>
    <w:lvl w:ilvl="0">
      <w:start w:val="1"/>
      <w:numFmt w:val="chineseCountingThousand"/>
      <w:suff w:val="space"/>
      <w:lvlText w:val="第%1部分"/>
      <w:lvlJc w:val="left"/>
      <w:pPr>
        <w:ind w:left="0" w:firstLine="0"/>
      </w:pPr>
      <w:rPr>
        <w:rFonts w:ascii="Times New Roman" w:eastAsia="宋体" w:hAnsi="Times New Roman" w:hint="default"/>
        <w:b/>
        <w:i w:val="0"/>
        <w:sz w:val="44"/>
      </w:rPr>
    </w:lvl>
    <w:lvl w:ilvl="1">
      <w:start w:val="1"/>
      <w:numFmt w:val="decimal"/>
      <w:isLgl/>
      <w:suff w:val="space"/>
      <w:lvlText w:val="第%2章"/>
      <w:lvlJc w:val="left"/>
      <w:pPr>
        <w:ind w:left="0" w:firstLine="0"/>
      </w:pPr>
      <w:rPr>
        <w:rFonts w:ascii="Times New Roman" w:eastAsia="宋体" w:hAnsi="Times New Roman" w:hint="default"/>
        <w:b/>
        <w:i w:val="0"/>
      </w:rPr>
    </w:lvl>
    <w:lvl w:ilvl="2">
      <w:start w:val="1"/>
      <w:numFmt w:val="decimal"/>
      <w:suff w:val="space"/>
      <w:lvlText w:val="%2.%3"/>
      <w:lvlJc w:val="left"/>
      <w:pPr>
        <w:ind w:left="0" w:firstLine="0"/>
      </w:pPr>
      <w:rPr>
        <w:rFonts w:ascii="Times New Roman" w:eastAsia="宋体" w:hAnsi="Times New Roman" w:hint="default"/>
        <w:b/>
        <w:i w:val="0"/>
      </w:rPr>
    </w:lvl>
    <w:lvl w:ilvl="3">
      <w:start w:val="1"/>
      <w:numFmt w:val="decimal"/>
      <w:suff w:val="space"/>
      <w:lvlText w:val="%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10" w15:restartNumberingAfterBreak="0">
    <w:nsid w:val="148D09E2"/>
    <w:multiLevelType w:val="hybridMultilevel"/>
    <w:tmpl w:val="46905D94"/>
    <w:lvl w:ilvl="0" w:tplc="C4489E34">
      <w:start w:val="1"/>
      <w:numFmt w:val="decimal"/>
      <w:pStyle w:val="a1"/>
      <w:lvlText w:val="表%1"/>
      <w:lvlJc w:val="left"/>
      <w:pPr>
        <w:tabs>
          <w:tab w:val="num" w:pos="0"/>
        </w:tabs>
        <w:ind w:left="0" w:firstLine="0"/>
      </w:pPr>
      <w:rPr>
        <w:rFonts w:hint="eastAsia"/>
        <w:b/>
        <w:i w:val="0"/>
        <w:sz w:val="24"/>
        <w:szCs w:val="24"/>
      </w:rPr>
    </w:lvl>
    <w:lvl w:ilvl="1" w:tplc="AB1AA2BC" w:tentative="1">
      <w:start w:val="1"/>
      <w:numFmt w:val="lowerLetter"/>
      <w:lvlText w:val="%2)"/>
      <w:lvlJc w:val="left"/>
      <w:pPr>
        <w:tabs>
          <w:tab w:val="num" w:pos="840"/>
        </w:tabs>
        <w:ind w:left="840" w:hanging="420"/>
      </w:pPr>
    </w:lvl>
    <w:lvl w:ilvl="2" w:tplc="95EAB2F2" w:tentative="1">
      <w:start w:val="1"/>
      <w:numFmt w:val="lowerRoman"/>
      <w:lvlText w:val="%3."/>
      <w:lvlJc w:val="right"/>
      <w:pPr>
        <w:tabs>
          <w:tab w:val="num" w:pos="1260"/>
        </w:tabs>
        <w:ind w:left="1260" w:hanging="420"/>
      </w:pPr>
    </w:lvl>
    <w:lvl w:ilvl="3" w:tplc="8B942D96" w:tentative="1">
      <w:start w:val="1"/>
      <w:numFmt w:val="decimal"/>
      <w:lvlText w:val="%4."/>
      <w:lvlJc w:val="left"/>
      <w:pPr>
        <w:tabs>
          <w:tab w:val="num" w:pos="1680"/>
        </w:tabs>
        <w:ind w:left="1680" w:hanging="420"/>
      </w:pPr>
    </w:lvl>
    <w:lvl w:ilvl="4" w:tplc="44223288" w:tentative="1">
      <w:start w:val="1"/>
      <w:numFmt w:val="lowerLetter"/>
      <w:lvlText w:val="%5)"/>
      <w:lvlJc w:val="left"/>
      <w:pPr>
        <w:tabs>
          <w:tab w:val="num" w:pos="2100"/>
        </w:tabs>
        <w:ind w:left="2100" w:hanging="420"/>
      </w:pPr>
    </w:lvl>
    <w:lvl w:ilvl="5" w:tplc="1004CB66" w:tentative="1">
      <w:start w:val="1"/>
      <w:numFmt w:val="lowerRoman"/>
      <w:lvlText w:val="%6."/>
      <w:lvlJc w:val="right"/>
      <w:pPr>
        <w:tabs>
          <w:tab w:val="num" w:pos="2520"/>
        </w:tabs>
        <w:ind w:left="2520" w:hanging="420"/>
      </w:pPr>
    </w:lvl>
    <w:lvl w:ilvl="6" w:tplc="9C18EB1E" w:tentative="1">
      <w:start w:val="1"/>
      <w:numFmt w:val="decimal"/>
      <w:lvlText w:val="%7."/>
      <w:lvlJc w:val="left"/>
      <w:pPr>
        <w:tabs>
          <w:tab w:val="num" w:pos="2940"/>
        </w:tabs>
        <w:ind w:left="2940" w:hanging="420"/>
      </w:pPr>
    </w:lvl>
    <w:lvl w:ilvl="7" w:tplc="8E46B55A" w:tentative="1">
      <w:start w:val="1"/>
      <w:numFmt w:val="lowerLetter"/>
      <w:lvlText w:val="%8)"/>
      <w:lvlJc w:val="left"/>
      <w:pPr>
        <w:tabs>
          <w:tab w:val="num" w:pos="3360"/>
        </w:tabs>
        <w:ind w:left="3360" w:hanging="420"/>
      </w:pPr>
    </w:lvl>
    <w:lvl w:ilvl="8" w:tplc="D478A6FC" w:tentative="1">
      <w:start w:val="1"/>
      <w:numFmt w:val="lowerRoman"/>
      <w:lvlText w:val="%9."/>
      <w:lvlJc w:val="right"/>
      <w:pPr>
        <w:tabs>
          <w:tab w:val="num" w:pos="3780"/>
        </w:tabs>
        <w:ind w:left="3780" w:hanging="420"/>
      </w:pPr>
    </w:lvl>
  </w:abstractNum>
  <w:abstractNum w:abstractNumId="11" w15:restartNumberingAfterBreak="0">
    <w:nsid w:val="1CC42F54"/>
    <w:multiLevelType w:val="multilevel"/>
    <w:tmpl w:val="ECCA9858"/>
    <w:lvl w:ilvl="0">
      <w:start w:val="1"/>
      <w:numFmt w:val="bullet"/>
      <w:pStyle w:val="a2"/>
      <w:lvlText w:val=""/>
      <w:lvlJc w:val="left"/>
      <w:pPr>
        <w:tabs>
          <w:tab w:val="num" w:pos="964"/>
        </w:tabs>
        <w:ind w:left="964" w:firstLine="0"/>
      </w:pPr>
      <w:rPr>
        <w:rFonts w:ascii="Wingdings" w:hAnsi="Wingdings" w:hint="default"/>
        <w:b w:val="0"/>
        <w:i w:val="0"/>
        <w:sz w:val="24"/>
      </w:rPr>
    </w:lvl>
    <w:lvl w:ilvl="1">
      <w:start w:val="1"/>
      <w:numFmt w:val="decimalEnclosedCircle"/>
      <w:pStyle w:val="a2"/>
      <w:lvlText w:val="%2"/>
      <w:lvlJc w:val="left"/>
      <w:pPr>
        <w:tabs>
          <w:tab w:val="num" w:pos="1391"/>
        </w:tabs>
        <w:ind w:left="1391" w:hanging="426"/>
      </w:pPr>
      <w:rPr>
        <w:rFonts w:hint="eastAsia"/>
        <w:sz w:val="28"/>
      </w:rPr>
    </w:lvl>
    <w:lvl w:ilvl="2">
      <w:start w:val="1"/>
      <w:numFmt w:val="decimal"/>
      <w:lvlText w:val="%3."/>
      <w:lvlJc w:val="left"/>
      <w:pPr>
        <w:tabs>
          <w:tab w:val="num" w:pos="1816"/>
        </w:tabs>
        <w:ind w:left="1816" w:hanging="425"/>
      </w:pPr>
      <w:rPr>
        <w:rFonts w:hint="eastAsia"/>
      </w:rPr>
    </w:lvl>
    <w:lvl w:ilvl="3">
      <w:start w:val="1"/>
      <w:numFmt w:val="lowerLetter"/>
      <w:lvlText w:val="%4."/>
      <w:lvlJc w:val="left"/>
      <w:pPr>
        <w:tabs>
          <w:tab w:val="num" w:pos="2099"/>
        </w:tabs>
        <w:ind w:left="2099" w:hanging="283"/>
      </w:pPr>
      <w:rPr>
        <w:rFonts w:hint="eastAsia"/>
      </w:rPr>
    </w:lvl>
    <w:lvl w:ilvl="4">
      <w:start w:val="1"/>
      <w:numFmt w:val="decimal"/>
      <w:lvlText w:val="%5."/>
      <w:lvlJc w:val="left"/>
      <w:pPr>
        <w:tabs>
          <w:tab w:val="num" w:pos="2524"/>
        </w:tabs>
        <w:ind w:left="2524" w:hanging="425"/>
      </w:pPr>
      <w:rPr>
        <w:rFonts w:hint="eastAsia"/>
      </w:rPr>
    </w:lvl>
    <w:lvl w:ilvl="5">
      <w:start w:val="1"/>
      <w:numFmt w:val="lowerLetter"/>
      <w:lvlText w:val="%6."/>
      <w:lvlJc w:val="left"/>
      <w:pPr>
        <w:tabs>
          <w:tab w:val="num" w:pos="2949"/>
        </w:tabs>
        <w:ind w:left="2949" w:hanging="425"/>
      </w:pPr>
      <w:rPr>
        <w:rFonts w:hint="eastAsia"/>
      </w:rPr>
    </w:lvl>
    <w:lvl w:ilvl="6">
      <w:start w:val="1"/>
      <w:numFmt w:val="lowerRoman"/>
      <w:lvlText w:val="%7."/>
      <w:lvlJc w:val="left"/>
      <w:pPr>
        <w:tabs>
          <w:tab w:val="num" w:pos="3375"/>
        </w:tabs>
        <w:ind w:left="3375" w:hanging="426"/>
      </w:pPr>
      <w:rPr>
        <w:rFonts w:hint="eastAsia"/>
      </w:rPr>
    </w:lvl>
    <w:lvl w:ilvl="7">
      <w:start w:val="1"/>
      <w:numFmt w:val="lowerLetter"/>
      <w:lvlText w:val="%8."/>
      <w:lvlJc w:val="left"/>
      <w:pPr>
        <w:tabs>
          <w:tab w:val="num" w:pos="3800"/>
        </w:tabs>
        <w:ind w:left="3800" w:hanging="425"/>
      </w:pPr>
      <w:rPr>
        <w:rFonts w:hint="eastAsia"/>
      </w:rPr>
    </w:lvl>
    <w:lvl w:ilvl="8">
      <w:start w:val="1"/>
      <w:numFmt w:val="lowerRoman"/>
      <w:lvlText w:val="%9."/>
      <w:lvlJc w:val="left"/>
      <w:pPr>
        <w:tabs>
          <w:tab w:val="num" w:pos="4225"/>
        </w:tabs>
        <w:ind w:left="4225" w:hanging="425"/>
      </w:pPr>
      <w:rPr>
        <w:rFonts w:hint="eastAsia"/>
      </w:rPr>
    </w:lvl>
  </w:abstractNum>
  <w:abstractNum w:abstractNumId="12" w15:restartNumberingAfterBreak="0">
    <w:nsid w:val="2B366E98"/>
    <w:multiLevelType w:val="multilevel"/>
    <w:tmpl w:val="ADC87518"/>
    <w:lvl w:ilvl="0">
      <w:start w:val="1"/>
      <w:numFmt w:val="decimal"/>
      <w:lvlText w:val="图%1"/>
      <w:lvlJc w:val="center"/>
      <w:pPr>
        <w:tabs>
          <w:tab w:val="num" w:pos="0"/>
        </w:tabs>
        <w:ind w:left="0" w:firstLine="0"/>
      </w:pPr>
      <w:rPr>
        <w:rFonts w:hint="eastAsia"/>
        <w:b/>
        <w:i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2C27202E"/>
    <w:multiLevelType w:val="multilevel"/>
    <w:tmpl w:val="CED66BD6"/>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suff w:val="space"/>
      <w:lvlText w:val="%2.%3"/>
      <w:lvlJc w:val="left"/>
      <w:pPr>
        <w:ind w:left="0" w:firstLine="0"/>
      </w:pPr>
      <w:rPr>
        <w:rFonts w:ascii="Times New Roman" w:eastAsia="宋体" w:hAnsi="Times New Roman" w:hint="default"/>
        <w:b/>
        <w:i w:val="0"/>
      </w:rPr>
    </w:lvl>
    <w:lvl w:ilvl="3">
      <w:start w:val="1"/>
      <w:numFmt w:val="decimal"/>
      <w:suff w:val="space"/>
      <w:lvlText w:val="%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14" w15:restartNumberingAfterBreak="0">
    <w:nsid w:val="2D863567"/>
    <w:multiLevelType w:val="hybridMultilevel"/>
    <w:tmpl w:val="BAA2918C"/>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33E80AA3"/>
    <w:multiLevelType w:val="hybridMultilevel"/>
    <w:tmpl w:val="6AD0053C"/>
    <w:lvl w:ilvl="0" w:tplc="7F5419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9D7764"/>
    <w:multiLevelType w:val="hybridMultilevel"/>
    <w:tmpl w:val="F46EDBB4"/>
    <w:lvl w:ilvl="0" w:tplc="4D9CA7E2">
      <w:start w:val="1"/>
      <w:numFmt w:val="bullet"/>
      <w:lvlText w:val=""/>
      <w:lvlJc w:val="left"/>
      <w:pPr>
        <w:tabs>
          <w:tab w:val="num" w:pos="845"/>
        </w:tabs>
        <w:ind w:left="845" w:hanging="420"/>
      </w:pPr>
      <w:rPr>
        <w:rFonts w:ascii="Wingdings" w:hAnsi="Wingdings" w:hint="default"/>
      </w:rPr>
    </w:lvl>
    <w:lvl w:ilvl="1" w:tplc="04090019">
      <w:start w:val="1"/>
      <w:numFmt w:val="bullet"/>
      <w:lvlText w:val=""/>
      <w:lvlJc w:val="left"/>
      <w:pPr>
        <w:tabs>
          <w:tab w:val="num" w:pos="1265"/>
        </w:tabs>
        <w:ind w:left="1265" w:hanging="420"/>
      </w:pPr>
      <w:rPr>
        <w:rFonts w:ascii="Wingdings" w:hAnsi="Wingdings" w:hint="default"/>
      </w:rPr>
    </w:lvl>
    <w:lvl w:ilvl="2" w:tplc="0409001B" w:tentative="1">
      <w:start w:val="1"/>
      <w:numFmt w:val="bullet"/>
      <w:lvlText w:val=""/>
      <w:lvlJc w:val="left"/>
      <w:pPr>
        <w:tabs>
          <w:tab w:val="num" w:pos="1685"/>
        </w:tabs>
        <w:ind w:left="1685" w:hanging="420"/>
      </w:pPr>
      <w:rPr>
        <w:rFonts w:ascii="Wingdings" w:hAnsi="Wingdings" w:hint="default"/>
      </w:rPr>
    </w:lvl>
    <w:lvl w:ilvl="3" w:tplc="0409000F" w:tentative="1">
      <w:start w:val="1"/>
      <w:numFmt w:val="bullet"/>
      <w:lvlText w:val=""/>
      <w:lvlJc w:val="left"/>
      <w:pPr>
        <w:tabs>
          <w:tab w:val="num" w:pos="2105"/>
        </w:tabs>
        <w:ind w:left="2105" w:hanging="420"/>
      </w:pPr>
      <w:rPr>
        <w:rFonts w:ascii="Wingdings" w:hAnsi="Wingdings" w:hint="default"/>
      </w:rPr>
    </w:lvl>
    <w:lvl w:ilvl="4" w:tplc="04090019" w:tentative="1">
      <w:start w:val="1"/>
      <w:numFmt w:val="bullet"/>
      <w:lvlText w:val=""/>
      <w:lvlJc w:val="left"/>
      <w:pPr>
        <w:tabs>
          <w:tab w:val="num" w:pos="2525"/>
        </w:tabs>
        <w:ind w:left="2525" w:hanging="420"/>
      </w:pPr>
      <w:rPr>
        <w:rFonts w:ascii="Wingdings" w:hAnsi="Wingdings" w:hint="default"/>
      </w:rPr>
    </w:lvl>
    <w:lvl w:ilvl="5" w:tplc="0409001B" w:tentative="1">
      <w:start w:val="1"/>
      <w:numFmt w:val="bullet"/>
      <w:lvlText w:val=""/>
      <w:lvlJc w:val="left"/>
      <w:pPr>
        <w:tabs>
          <w:tab w:val="num" w:pos="2945"/>
        </w:tabs>
        <w:ind w:left="2945" w:hanging="420"/>
      </w:pPr>
      <w:rPr>
        <w:rFonts w:ascii="Wingdings" w:hAnsi="Wingdings" w:hint="default"/>
      </w:rPr>
    </w:lvl>
    <w:lvl w:ilvl="6" w:tplc="0409000F" w:tentative="1">
      <w:start w:val="1"/>
      <w:numFmt w:val="bullet"/>
      <w:lvlText w:val=""/>
      <w:lvlJc w:val="left"/>
      <w:pPr>
        <w:tabs>
          <w:tab w:val="num" w:pos="3365"/>
        </w:tabs>
        <w:ind w:left="3365" w:hanging="420"/>
      </w:pPr>
      <w:rPr>
        <w:rFonts w:ascii="Wingdings" w:hAnsi="Wingdings" w:hint="default"/>
      </w:rPr>
    </w:lvl>
    <w:lvl w:ilvl="7" w:tplc="04090019" w:tentative="1">
      <w:start w:val="1"/>
      <w:numFmt w:val="bullet"/>
      <w:lvlText w:val=""/>
      <w:lvlJc w:val="left"/>
      <w:pPr>
        <w:tabs>
          <w:tab w:val="num" w:pos="3785"/>
        </w:tabs>
        <w:ind w:left="3785" w:hanging="420"/>
      </w:pPr>
      <w:rPr>
        <w:rFonts w:ascii="Wingdings" w:hAnsi="Wingdings" w:hint="default"/>
      </w:rPr>
    </w:lvl>
    <w:lvl w:ilvl="8" w:tplc="0409001B" w:tentative="1">
      <w:start w:val="1"/>
      <w:numFmt w:val="bullet"/>
      <w:lvlText w:val=""/>
      <w:lvlJc w:val="left"/>
      <w:pPr>
        <w:tabs>
          <w:tab w:val="num" w:pos="4205"/>
        </w:tabs>
        <w:ind w:left="4205" w:hanging="420"/>
      </w:pPr>
      <w:rPr>
        <w:rFonts w:ascii="Wingdings" w:hAnsi="Wingdings" w:hint="default"/>
      </w:rPr>
    </w:lvl>
  </w:abstractNum>
  <w:abstractNum w:abstractNumId="17" w15:restartNumberingAfterBreak="0">
    <w:nsid w:val="43EA3946"/>
    <w:multiLevelType w:val="multilevel"/>
    <w:tmpl w:val="0409001D"/>
    <w:lvl w:ilvl="0">
      <w:start w:val="1"/>
      <w:numFmt w:val="decimal"/>
      <w:lvlText w:val="%1"/>
      <w:lvlJc w:val="left"/>
      <w:pPr>
        <w:tabs>
          <w:tab w:val="num" w:pos="720"/>
        </w:tabs>
        <w:ind w:left="425" w:hanging="425"/>
      </w:pPr>
    </w:lvl>
    <w:lvl w:ilvl="1">
      <w:start w:val="1"/>
      <w:numFmt w:val="decimal"/>
      <w:lvlText w:val="%1.%2"/>
      <w:lvlJc w:val="left"/>
      <w:pPr>
        <w:tabs>
          <w:tab w:val="num" w:pos="1865"/>
        </w:tabs>
        <w:ind w:left="992" w:hanging="567"/>
      </w:pPr>
    </w:lvl>
    <w:lvl w:ilvl="2">
      <w:start w:val="1"/>
      <w:numFmt w:val="decimal"/>
      <w:lvlText w:val="%1.%2.%3"/>
      <w:lvlJc w:val="left"/>
      <w:pPr>
        <w:tabs>
          <w:tab w:val="num" w:pos="3011"/>
        </w:tabs>
        <w:ind w:left="1418" w:hanging="567"/>
      </w:pPr>
    </w:lvl>
    <w:lvl w:ilvl="3">
      <w:start w:val="1"/>
      <w:numFmt w:val="decimal"/>
      <w:lvlText w:val="%1.%2.%3.%4"/>
      <w:lvlJc w:val="left"/>
      <w:pPr>
        <w:tabs>
          <w:tab w:val="num" w:pos="4156"/>
        </w:tabs>
        <w:ind w:left="1984" w:hanging="708"/>
      </w:pPr>
    </w:lvl>
    <w:lvl w:ilvl="4">
      <w:start w:val="1"/>
      <w:numFmt w:val="decimal"/>
      <w:lvlText w:val="%1.%2.%3.%4.%5"/>
      <w:lvlJc w:val="left"/>
      <w:pPr>
        <w:tabs>
          <w:tab w:val="num" w:pos="5301"/>
        </w:tabs>
        <w:ind w:left="2551" w:hanging="850"/>
      </w:pPr>
    </w:lvl>
    <w:lvl w:ilvl="5">
      <w:start w:val="1"/>
      <w:numFmt w:val="decimal"/>
      <w:lvlText w:val="%1.%2.%3.%4.%5.%6"/>
      <w:lvlJc w:val="left"/>
      <w:pPr>
        <w:tabs>
          <w:tab w:val="num" w:pos="6806"/>
        </w:tabs>
        <w:ind w:left="3260" w:hanging="1134"/>
      </w:pPr>
    </w:lvl>
    <w:lvl w:ilvl="6">
      <w:start w:val="1"/>
      <w:numFmt w:val="decimal"/>
      <w:lvlText w:val="%1.%2.%3.%4.%5.%6.%7"/>
      <w:lvlJc w:val="left"/>
      <w:pPr>
        <w:tabs>
          <w:tab w:val="num" w:pos="7951"/>
        </w:tabs>
        <w:ind w:left="3827" w:hanging="1276"/>
      </w:pPr>
    </w:lvl>
    <w:lvl w:ilvl="7">
      <w:start w:val="1"/>
      <w:numFmt w:val="decimal"/>
      <w:lvlText w:val="%1.%2.%3.%4.%5.%6.%7.%8"/>
      <w:lvlJc w:val="left"/>
      <w:pPr>
        <w:tabs>
          <w:tab w:val="num" w:pos="9096"/>
        </w:tabs>
        <w:ind w:left="4394" w:hanging="1418"/>
      </w:pPr>
    </w:lvl>
    <w:lvl w:ilvl="8">
      <w:start w:val="1"/>
      <w:numFmt w:val="decimal"/>
      <w:lvlText w:val="%1.%2.%3.%4.%5.%6.%7.%8.%9"/>
      <w:lvlJc w:val="left"/>
      <w:pPr>
        <w:tabs>
          <w:tab w:val="num" w:pos="10242"/>
        </w:tabs>
        <w:ind w:left="5102" w:hanging="1700"/>
      </w:pPr>
    </w:lvl>
  </w:abstractNum>
  <w:abstractNum w:abstractNumId="18" w15:restartNumberingAfterBreak="0">
    <w:nsid w:val="4642272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9" w15:restartNumberingAfterBreak="0">
    <w:nsid w:val="48F23069"/>
    <w:multiLevelType w:val="multilevel"/>
    <w:tmpl w:val="C5E8D8C2"/>
    <w:lvl w:ilvl="0">
      <w:start w:val="1"/>
      <w:numFmt w:val="decimal"/>
      <w:lvlText w:val="图%1"/>
      <w:lvlJc w:val="center"/>
      <w:pPr>
        <w:tabs>
          <w:tab w:val="num" w:pos="284"/>
        </w:tabs>
        <w:ind w:left="284" w:firstLine="4"/>
      </w:pPr>
      <w:rPr>
        <w:rFonts w:hint="eastAsia"/>
        <w:b/>
        <w:i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4B3D32E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21" w15:restartNumberingAfterBreak="0">
    <w:nsid w:val="62CF7AF9"/>
    <w:multiLevelType w:val="multilevel"/>
    <w:tmpl w:val="3260F2A4"/>
    <w:lvl w:ilvl="0">
      <w:start w:val="1"/>
      <w:numFmt w:val="decimal"/>
      <w:lvlText w:val="图%1"/>
      <w:lvlJc w:val="center"/>
      <w:pPr>
        <w:tabs>
          <w:tab w:val="num" w:pos="0"/>
        </w:tabs>
        <w:ind w:left="0" w:firstLine="0"/>
      </w:pPr>
      <w:rPr>
        <w:rFonts w:hint="eastAsia"/>
        <w:b/>
        <w:i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6528093C"/>
    <w:multiLevelType w:val="multilevel"/>
    <w:tmpl w:val="F99C6176"/>
    <w:lvl w:ilvl="0">
      <w:start w:val="1"/>
      <w:numFmt w:val="chineseCountingThousand"/>
      <w:suff w:val="space"/>
      <w:lvlText w:val="第%1部分"/>
      <w:lvlJc w:val="left"/>
      <w:pPr>
        <w:ind w:left="0" w:firstLine="0"/>
      </w:pPr>
      <w:rPr>
        <w:rFonts w:ascii="Times New Roman" w:eastAsia="宋体" w:hAnsi="Times New Roman" w:hint="default"/>
        <w:b/>
        <w:i w:val="0"/>
        <w:sz w:val="44"/>
      </w:rPr>
    </w:lvl>
    <w:lvl w:ilvl="1">
      <w:start w:val="1"/>
      <w:numFmt w:val="decimal"/>
      <w:isLgl/>
      <w:suff w:val="space"/>
      <w:lvlText w:val="第%2章"/>
      <w:lvlJc w:val="left"/>
      <w:pPr>
        <w:ind w:left="0" w:firstLine="0"/>
      </w:pPr>
      <w:rPr>
        <w:rFonts w:ascii="Times New Roman" w:eastAsia="宋体" w:hAnsi="Times New Roman" w:hint="default"/>
        <w:b/>
        <w:i w:val="0"/>
      </w:rPr>
    </w:lvl>
    <w:lvl w:ilvl="2">
      <w:start w:val="1"/>
      <w:numFmt w:val="decimal"/>
      <w:suff w:val="space"/>
      <w:lvlText w:val="%2.%3"/>
      <w:lvlJc w:val="left"/>
      <w:pPr>
        <w:ind w:left="0" w:firstLine="0"/>
      </w:pPr>
      <w:rPr>
        <w:rFonts w:ascii="Times New Roman" w:eastAsia="宋体" w:hAnsi="Times New Roman" w:hint="default"/>
        <w:b/>
        <w:i w:val="0"/>
      </w:rPr>
    </w:lvl>
    <w:lvl w:ilvl="3">
      <w:start w:val="1"/>
      <w:numFmt w:val="decimal"/>
      <w:suff w:val="space"/>
      <w:lvlText w:val="%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suff w:val="space"/>
      <w:lvlText w:val="表%2-%7"/>
      <w:lvlJc w:val="left"/>
      <w:pPr>
        <w:ind w:left="0" w:firstLine="0"/>
      </w:pPr>
      <w:rPr>
        <w:rFonts w:ascii="Times New Roman" w:eastAsia="宋体" w:hAnsi="Times New Roman" w:hint="default"/>
        <w:b/>
        <w:i w:val="0"/>
      </w:rPr>
    </w:lvl>
    <w:lvl w:ilvl="7">
      <w:start w:val="1"/>
      <w:numFmt w:val="decimal"/>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23" w15:restartNumberingAfterBreak="0">
    <w:nsid w:val="65512890"/>
    <w:multiLevelType w:val="multilevel"/>
    <w:tmpl w:val="0FF6BF9A"/>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isLgl/>
      <w:suff w:val="space"/>
      <w:lvlText w:val="%1.%2.%3"/>
      <w:lvlJc w:val="left"/>
      <w:pPr>
        <w:ind w:left="0" w:firstLine="0"/>
      </w:pPr>
      <w:rPr>
        <w:rFonts w:ascii="Times New Roman" w:eastAsia="宋体" w:hAnsi="Times New Roman" w:hint="default"/>
        <w:b/>
        <w:i w:val="0"/>
      </w:rPr>
    </w:lvl>
    <w:lvl w:ilvl="3">
      <w:start w:val="1"/>
      <w:numFmt w:val="decimal"/>
      <w:isLgl/>
      <w:suff w:val="space"/>
      <w:lvlText w:val="%1.%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24" w15:restartNumberingAfterBreak="0">
    <w:nsid w:val="6E894D3B"/>
    <w:multiLevelType w:val="hybridMultilevel"/>
    <w:tmpl w:val="94782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5AA523F"/>
    <w:multiLevelType w:val="multilevel"/>
    <w:tmpl w:val="0409001D"/>
    <w:lvl w:ilvl="0">
      <w:start w:val="1"/>
      <w:numFmt w:val="decimal"/>
      <w:lvlText w:val="%1"/>
      <w:lvlJc w:val="left"/>
      <w:pPr>
        <w:tabs>
          <w:tab w:val="num" w:pos="720"/>
        </w:tabs>
        <w:ind w:left="425" w:hanging="425"/>
      </w:pPr>
    </w:lvl>
    <w:lvl w:ilvl="1">
      <w:start w:val="1"/>
      <w:numFmt w:val="decimal"/>
      <w:lvlText w:val="%1.%2"/>
      <w:lvlJc w:val="left"/>
      <w:pPr>
        <w:tabs>
          <w:tab w:val="num" w:pos="1865"/>
        </w:tabs>
        <w:ind w:left="992" w:hanging="567"/>
      </w:pPr>
    </w:lvl>
    <w:lvl w:ilvl="2">
      <w:start w:val="1"/>
      <w:numFmt w:val="decimal"/>
      <w:lvlText w:val="%1.%2.%3"/>
      <w:lvlJc w:val="left"/>
      <w:pPr>
        <w:tabs>
          <w:tab w:val="num" w:pos="3011"/>
        </w:tabs>
        <w:ind w:left="1418" w:hanging="567"/>
      </w:pPr>
    </w:lvl>
    <w:lvl w:ilvl="3">
      <w:start w:val="1"/>
      <w:numFmt w:val="decimal"/>
      <w:lvlText w:val="%1.%2.%3.%4"/>
      <w:lvlJc w:val="left"/>
      <w:pPr>
        <w:tabs>
          <w:tab w:val="num" w:pos="4156"/>
        </w:tabs>
        <w:ind w:left="1984" w:hanging="708"/>
      </w:pPr>
    </w:lvl>
    <w:lvl w:ilvl="4">
      <w:start w:val="1"/>
      <w:numFmt w:val="decimal"/>
      <w:lvlText w:val="%1.%2.%3.%4.%5"/>
      <w:lvlJc w:val="left"/>
      <w:pPr>
        <w:tabs>
          <w:tab w:val="num" w:pos="5301"/>
        </w:tabs>
        <w:ind w:left="2551" w:hanging="850"/>
      </w:pPr>
    </w:lvl>
    <w:lvl w:ilvl="5">
      <w:start w:val="1"/>
      <w:numFmt w:val="decimal"/>
      <w:lvlText w:val="%1.%2.%3.%4.%5.%6"/>
      <w:lvlJc w:val="left"/>
      <w:pPr>
        <w:tabs>
          <w:tab w:val="num" w:pos="6806"/>
        </w:tabs>
        <w:ind w:left="3260" w:hanging="1134"/>
      </w:pPr>
    </w:lvl>
    <w:lvl w:ilvl="6">
      <w:start w:val="1"/>
      <w:numFmt w:val="decimal"/>
      <w:lvlText w:val="%1.%2.%3.%4.%5.%6.%7"/>
      <w:lvlJc w:val="left"/>
      <w:pPr>
        <w:tabs>
          <w:tab w:val="num" w:pos="7951"/>
        </w:tabs>
        <w:ind w:left="3827" w:hanging="1276"/>
      </w:pPr>
    </w:lvl>
    <w:lvl w:ilvl="7">
      <w:start w:val="1"/>
      <w:numFmt w:val="decimal"/>
      <w:lvlText w:val="%1.%2.%3.%4.%5.%6.%7.%8"/>
      <w:lvlJc w:val="left"/>
      <w:pPr>
        <w:tabs>
          <w:tab w:val="num" w:pos="9096"/>
        </w:tabs>
        <w:ind w:left="4394" w:hanging="1418"/>
      </w:pPr>
    </w:lvl>
    <w:lvl w:ilvl="8">
      <w:start w:val="1"/>
      <w:numFmt w:val="decimal"/>
      <w:lvlText w:val="%1.%2.%3.%4.%5.%6.%7.%8.%9"/>
      <w:lvlJc w:val="left"/>
      <w:pPr>
        <w:tabs>
          <w:tab w:val="num" w:pos="10242"/>
        </w:tabs>
        <w:ind w:left="5102" w:hanging="1700"/>
      </w:pPr>
    </w:lvl>
  </w:abstractNum>
  <w:abstractNum w:abstractNumId="26" w15:restartNumberingAfterBreak="0">
    <w:nsid w:val="776F2CB5"/>
    <w:multiLevelType w:val="multilevel"/>
    <w:tmpl w:val="FE76BA6C"/>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第%2章"/>
      <w:lvlJc w:val="left"/>
      <w:pPr>
        <w:ind w:left="0" w:firstLine="0"/>
      </w:pPr>
      <w:rPr>
        <w:rFonts w:ascii="Times New Roman" w:eastAsia="宋体" w:hAnsi="Times New Roman" w:hint="default"/>
        <w:b/>
        <w:i w:val="0"/>
      </w:rPr>
    </w:lvl>
    <w:lvl w:ilvl="2">
      <w:start w:val="1"/>
      <w:numFmt w:val="decimal"/>
      <w:suff w:val="space"/>
      <w:lvlText w:val="%2.%3"/>
      <w:lvlJc w:val="left"/>
      <w:pPr>
        <w:ind w:left="0" w:firstLine="0"/>
      </w:pPr>
      <w:rPr>
        <w:rFonts w:ascii="Times New Roman" w:eastAsia="宋体" w:hAnsi="Times New Roman" w:hint="default"/>
        <w:b/>
        <w:i w:val="0"/>
      </w:rPr>
    </w:lvl>
    <w:lvl w:ilvl="3">
      <w:start w:val="1"/>
      <w:numFmt w:val="decimal"/>
      <w:suff w:val="space"/>
      <w:lvlText w:val="%2.%3.%4"/>
      <w:lvlJc w:val="left"/>
      <w:pPr>
        <w:ind w:left="0" w:firstLine="0"/>
      </w:pPr>
      <w:rPr>
        <w:rFonts w:ascii="Times New Roman" w:eastAsia="宋体" w:hAnsi="Times New Roman" w:hint="default"/>
        <w:b/>
        <w:i w:val="0"/>
      </w:rPr>
    </w:lvl>
    <w:lvl w:ilvl="4">
      <w:start w:val="1"/>
      <w:numFmt w:val="decimal"/>
      <w:suff w:val="space"/>
      <w:lvlText w:val="%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27" w15:restartNumberingAfterBreak="0">
    <w:nsid w:val="7E042839"/>
    <w:multiLevelType w:val="multilevel"/>
    <w:tmpl w:val="C4D257EE"/>
    <w:lvl w:ilvl="0">
      <w:start w:val="1"/>
      <w:numFmt w:val="decimal"/>
      <w:pStyle w:val="1"/>
      <w:suff w:val="space"/>
      <w:lvlText w:val="%1"/>
      <w:lvlJc w:val="left"/>
      <w:pPr>
        <w:ind w:left="0" w:firstLine="0"/>
      </w:pPr>
      <w:rPr>
        <w:rFonts w:ascii="Times New Roman" w:eastAsia="宋体" w:hAnsi="Times New Roman" w:hint="default"/>
        <w:b/>
        <w:i w:val="0"/>
        <w:sz w:val="44"/>
      </w:rPr>
    </w:lvl>
    <w:lvl w:ilvl="1">
      <w:start w:val="1"/>
      <w:numFmt w:val="decimal"/>
      <w:pStyle w:val="2"/>
      <w:isLgl/>
      <w:suff w:val="space"/>
      <w:lvlText w:val="%1.%2"/>
      <w:lvlJc w:val="left"/>
      <w:pPr>
        <w:ind w:left="0" w:firstLine="0"/>
      </w:pPr>
      <w:rPr>
        <w:rFonts w:ascii="Times New Roman" w:eastAsia="宋体" w:hAnsi="Times New Roman" w:hint="default"/>
        <w:b/>
        <w:i w:val="0"/>
      </w:rPr>
    </w:lvl>
    <w:lvl w:ilvl="2">
      <w:start w:val="1"/>
      <w:numFmt w:val="decimal"/>
      <w:pStyle w:val="3"/>
      <w:isLgl/>
      <w:suff w:val="space"/>
      <w:lvlText w:val="%1.%2.%3"/>
      <w:lvlJc w:val="left"/>
      <w:pPr>
        <w:ind w:left="0" w:firstLine="0"/>
      </w:pPr>
      <w:rPr>
        <w:rFonts w:ascii="Times New Roman" w:eastAsia="宋体" w:hAnsi="Times New Roman" w:hint="default"/>
        <w:b/>
        <w:i w:val="0"/>
      </w:rPr>
    </w:lvl>
    <w:lvl w:ilvl="3">
      <w:start w:val="1"/>
      <w:numFmt w:val="decimal"/>
      <w:pStyle w:val="4"/>
      <w:isLgl/>
      <w:suff w:val="space"/>
      <w:lvlText w:val="%1.%2.%3.%4"/>
      <w:lvlJc w:val="left"/>
      <w:pPr>
        <w:ind w:left="0" w:firstLine="0"/>
      </w:pPr>
      <w:rPr>
        <w:rFonts w:ascii="Times New Roman" w:eastAsia="宋体" w:hAnsi="Times New Roman" w:hint="default"/>
        <w:b/>
        <w:i w:val="0"/>
      </w:rPr>
    </w:lvl>
    <w:lvl w:ilvl="4">
      <w:start w:val="1"/>
      <w:numFmt w:val="decimal"/>
      <w:pStyle w:val="5"/>
      <w:isLgl/>
      <w:suff w:val="space"/>
      <w:lvlText w:val="%1.%2.%3.%4.%5"/>
      <w:lvlJc w:val="left"/>
      <w:pPr>
        <w:ind w:left="0" w:firstLine="0"/>
      </w:pPr>
      <w:rPr>
        <w:rFonts w:ascii="Times New Roman" w:eastAsia="宋体" w:hAnsi="Times New Roman" w:hint="default"/>
        <w:b/>
        <w:i w:val="0"/>
      </w:rPr>
    </w:lvl>
    <w:lvl w:ilvl="5">
      <w:start w:val="1"/>
      <w:numFmt w:val="decimal"/>
      <w:pStyle w:val="6"/>
      <w:isLgl/>
      <w:suff w:val="space"/>
      <w:lvlText w:val="%1.%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1"/>
      <w:isLgl/>
      <w:suff w:val="space"/>
      <w:lvlText w:val="表%1-%7"/>
      <w:lvlJc w:val="left"/>
      <w:pPr>
        <w:ind w:left="0" w:firstLine="0"/>
      </w:pPr>
      <w:rPr>
        <w:rFonts w:ascii="Times New Roman" w:eastAsia="宋体" w:hAnsi="Times New Roman" w:hint="default"/>
        <w:b/>
        <w:i w:val="0"/>
      </w:rPr>
    </w:lvl>
    <w:lvl w:ilvl="7">
      <w:start w:val="1"/>
      <w:numFmt w:val="decimal"/>
      <w:lvlRestart w:val="1"/>
      <w:isLgl/>
      <w:suff w:val="space"/>
      <w:lvlText w:val="图%1-%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abstractNum w:abstractNumId="28" w15:restartNumberingAfterBreak="0">
    <w:nsid w:val="7E6258AC"/>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29" w15:restartNumberingAfterBreak="0">
    <w:nsid w:val="7E9A30AC"/>
    <w:multiLevelType w:val="multilevel"/>
    <w:tmpl w:val="C1963B2A"/>
    <w:lvl w:ilvl="0">
      <w:start w:val="1"/>
      <w:numFmt w:val="chineseCountingThousand"/>
      <w:suff w:val="space"/>
      <w:lvlText w:val="第%1章"/>
      <w:lvlJc w:val="left"/>
      <w:pPr>
        <w:ind w:left="0" w:firstLine="0"/>
      </w:pPr>
      <w:rPr>
        <w:rFonts w:ascii="Times New Roman" w:eastAsia="宋体" w:hAnsi="Times New Roman" w:hint="default"/>
        <w:b/>
        <w:i w:val="0"/>
        <w:sz w:val="44"/>
      </w:rPr>
    </w:lvl>
    <w:lvl w:ilvl="1">
      <w:start w:val="1"/>
      <w:numFmt w:val="decimal"/>
      <w:isLgl/>
      <w:suff w:val="space"/>
      <w:lvlText w:val="%1.%2"/>
      <w:lvlJc w:val="left"/>
      <w:pPr>
        <w:ind w:left="0" w:firstLine="0"/>
      </w:pPr>
      <w:rPr>
        <w:rFonts w:ascii="Times New Roman" w:eastAsia="宋体" w:hAnsi="Times New Roman" w:hint="default"/>
        <w:b/>
        <w:i w:val="0"/>
      </w:rPr>
    </w:lvl>
    <w:lvl w:ilvl="2">
      <w:start w:val="1"/>
      <w:numFmt w:val="decimal"/>
      <w:isLgl/>
      <w:suff w:val="space"/>
      <w:lvlText w:val="%1.%2.%3"/>
      <w:lvlJc w:val="left"/>
      <w:pPr>
        <w:ind w:left="0" w:firstLine="0"/>
      </w:pPr>
      <w:rPr>
        <w:rFonts w:ascii="Times New Roman" w:eastAsia="宋体" w:hAnsi="Times New Roman" w:hint="default"/>
        <w:b/>
        <w:i w:val="0"/>
      </w:rPr>
    </w:lvl>
    <w:lvl w:ilvl="3">
      <w:start w:val="1"/>
      <w:numFmt w:val="decimal"/>
      <w:isLgl/>
      <w:suff w:val="space"/>
      <w:lvlText w:val="%1.%2.%3.%4"/>
      <w:lvlJc w:val="left"/>
      <w:pPr>
        <w:ind w:left="0" w:firstLine="0"/>
      </w:pPr>
      <w:rPr>
        <w:rFonts w:ascii="Times New Roman" w:eastAsia="宋体" w:hAnsi="Times New Roman" w:hint="default"/>
        <w:b/>
        <w:i w:val="0"/>
      </w:rPr>
    </w:lvl>
    <w:lvl w:ilvl="4">
      <w:start w:val="1"/>
      <w:numFmt w:val="decimal"/>
      <w:isLgl/>
      <w:suff w:val="space"/>
      <w:lvlText w:val="%1.%2.%3.%4.%5"/>
      <w:lvlJc w:val="left"/>
      <w:pPr>
        <w:ind w:left="0" w:firstLine="0"/>
      </w:pPr>
      <w:rPr>
        <w:rFonts w:ascii="Times New Roman" w:eastAsia="宋体" w:hAnsi="Times New Roman" w:hint="default"/>
        <w:b/>
        <w:i w:val="0"/>
      </w:rPr>
    </w:lvl>
    <w:lvl w:ilvl="5">
      <w:start w:val="1"/>
      <w:numFmt w:val="decimal"/>
      <w:suff w:val="space"/>
      <w:lvlText w:val="%2.%3.%4.%5.%6"/>
      <w:lvlJc w:val="left"/>
      <w:pPr>
        <w:ind w:left="0" w:firstLine="0"/>
      </w:pPr>
      <w:rPr>
        <w:rFonts w:ascii="Times New Roman" w:eastAsia="宋体" w:hAnsi="Times New Roman" w:cs="Times New Roman" w:hint="default"/>
        <w:b/>
        <w:i w:val="0"/>
        <w:iCs w:val="0"/>
        <w:caps w:val="0"/>
        <w:small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6">
      <w:start w:val="1"/>
      <w:numFmt w:val="decimal"/>
      <w:lvlRestart w:val="2"/>
      <w:suff w:val="space"/>
      <w:lvlText w:val="表%2-%7"/>
      <w:lvlJc w:val="left"/>
      <w:pPr>
        <w:ind w:left="0" w:firstLine="0"/>
      </w:pPr>
      <w:rPr>
        <w:rFonts w:ascii="Times New Roman" w:eastAsia="宋体" w:hAnsi="Times New Roman" w:hint="default"/>
        <w:b/>
        <w:i w:val="0"/>
      </w:rPr>
    </w:lvl>
    <w:lvl w:ilvl="7">
      <w:start w:val="1"/>
      <w:numFmt w:val="decimal"/>
      <w:lvlRestart w:val="2"/>
      <w:suff w:val="space"/>
      <w:lvlText w:val="图%2-%8"/>
      <w:lvlJc w:val="left"/>
      <w:pPr>
        <w:ind w:left="0" w:firstLine="0"/>
      </w:pPr>
      <w:rPr>
        <w:rFonts w:ascii="Times New Roman" w:eastAsia="宋体" w:hAnsi="Times New Roman" w:hint="default"/>
        <w:b/>
        <w:i w:val="0"/>
      </w:rPr>
    </w:lvl>
    <w:lvl w:ilvl="8">
      <w:start w:val="1"/>
      <w:numFmt w:val="decimal"/>
      <w:lvlText w:val="%1.%2.%3.%4.%5.%6.%7.%8.%9."/>
      <w:lvlJc w:val="left"/>
      <w:pPr>
        <w:tabs>
          <w:tab w:val="num" w:pos="1959"/>
        </w:tabs>
        <w:ind w:left="1959" w:hanging="1559"/>
      </w:pPr>
      <w:rPr>
        <w:rFonts w:hint="eastAsia"/>
      </w:rPr>
    </w:lvl>
  </w:abstractNum>
  <w:num w:numId="1">
    <w:abstractNumId w:val="11"/>
  </w:num>
  <w:num w:numId="2">
    <w:abstractNumId w:val="27"/>
  </w:num>
  <w:num w:numId="3">
    <w:abstractNumId w:val="1"/>
  </w:num>
  <w:num w:numId="4">
    <w:abstractNumId w:val="22"/>
  </w:num>
  <w:num w:numId="5">
    <w:abstractNumId w:val="9"/>
  </w:num>
  <w:num w:numId="6">
    <w:abstractNumId w:val="26"/>
  </w:num>
  <w:num w:numId="7">
    <w:abstractNumId w:val="13"/>
  </w:num>
  <w:num w:numId="8">
    <w:abstractNumId w:val="8"/>
  </w:num>
  <w:num w:numId="9">
    <w:abstractNumId w:val="23"/>
  </w:num>
  <w:num w:numId="10">
    <w:abstractNumId w:val="29"/>
  </w:num>
  <w:num w:numId="11">
    <w:abstractNumId w:val="4"/>
  </w:num>
  <w:num w:numId="12">
    <w:abstractNumId w:val="28"/>
  </w:num>
  <w:num w:numId="13">
    <w:abstractNumId w:val="18"/>
  </w:num>
  <w:num w:numId="14">
    <w:abstractNumId w:val="6"/>
  </w:num>
  <w:num w:numId="15">
    <w:abstractNumId w:val="5"/>
  </w:num>
  <w:num w:numId="16">
    <w:abstractNumId w:val="20"/>
  </w:num>
  <w:num w:numId="17">
    <w:abstractNumId w:val="10"/>
  </w:num>
  <w:num w:numId="18">
    <w:abstractNumId w:val="19"/>
  </w:num>
  <w:num w:numId="19">
    <w:abstractNumId w:val="21"/>
  </w:num>
  <w:num w:numId="20">
    <w:abstractNumId w:val="12"/>
  </w:num>
  <w:num w:numId="21">
    <w:abstractNumId w:val="3"/>
  </w:num>
  <w:num w:numId="22">
    <w:abstractNumId w:val="2"/>
  </w:num>
  <w:num w:numId="23">
    <w:abstractNumId w:val="17"/>
  </w:num>
  <w:num w:numId="24">
    <w:abstractNumId w:val="25"/>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0"/>
  </w:num>
  <w:num w:numId="29">
    <w:abstractNumId w:val="7"/>
  </w:num>
  <w:num w:numId="30">
    <w:abstractNumId w:val="16"/>
  </w:num>
  <w:num w:numId="31">
    <w:abstractNumId w:val="24"/>
  </w:num>
  <w:num w:numId="32">
    <w:abstractNumId w:val="14"/>
  </w:num>
  <w:num w:numId="33">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E98"/>
    <w:rsid w:val="00001D0E"/>
    <w:rsid w:val="000021A0"/>
    <w:rsid w:val="00002283"/>
    <w:rsid w:val="000029E3"/>
    <w:rsid w:val="00003E3C"/>
    <w:rsid w:val="000060E1"/>
    <w:rsid w:val="00007336"/>
    <w:rsid w:val="000100E0"/>
    <w:rsid w:val="0001241C"/>
    <w:rsid w:val="00013D01"/>
    <w:rsid w:val="00014F7B"/>
    <w:rsid w:val="00015703"/>
    <w:rsid w:val="000167E7"/>
    <w:rsid w:val="0001719D"/>
    <w:rsid w:val="00017CC0"/>
    <w:rsid w:val="00020482"/>
    <w:rsid w:val="00020CAA"/>
    <w:rsid w:val="00022AA0"/>
    <w:rsid w:val="00022B5B"/>
    <w:rsid w:val="00023313"/>
    <w:rsid w:val="0002418F"/>
    <w:rsid w:val="000248BB"/>
    <w:rsid w:val="000274FF"/>
    <w:rsid w:val="00030D28"/>
    <w:rsid w:val="00030EB1"/>
    <w:rsid w:val="0003556C"/>
    <w:rsid w:val="000355C3"/>
    <w:rsid w:val="00035A19"/>
    <w:rsid w:val="00035E98"/>
    <w:rsid w:val="000370F2"/>
    <w:rsid w:val="0004279C"/>
    <w:rsid w:val="0004281D"/>
    <w:rsid w:val="00042DB6"/>
    <w:rsid w:val="00044134"/>
    <w:rsid w:val="0004460A"/>
    <w:rsid w:val="000453D0"/>
    <w:rsid w:val="0004546E"/>
    <w:rsid w:val="0004778B"/>
    <w:rsid w:val="0005093E"/>
    <w:rsid w:val="00050C36"/>
    <w:rsid w:val="00050CE6"/>
    <w:rsid w:val="00060C0C"/>
    <w:rsid w:val="00060D7E"/>
    <w:rsid w:val="00062848"/>
    <w:rsid w:val="0006314B"/>
    <w:rsid w:val="0006396C"/>
    <w:rsid w:val="00063FA7"/>
    <w:rsid w:val="00064A44"/>
    <w:rsid w:val="00070866"/>
    <w:rsid w:val="000713D6"/>
    <w:rsid w:val="00072474"/>
    <w:rsid w:val="000732E1"/>
    <w:rsid w:val="00073903"/>
    <w:rsid w:val="00074571"/>
    <w:rsid w:val="0007567B"/>
    <w:rsid w:val="00075D6B"/>
    <w:rsid w:val="0008005B"/>
    <w:rsid w:val="000806F2"/>
    <w:rsid w:val="00080ED9"/>
    <w:rsid w:val="00082AB6"/>
    <w:rsid w:val="000834AF"/>
    <w:rsid w:val="0008358E"/>
    <w:rsid w:val="0008668A"/>
    <w:rsid w:val="0009028B"/>
    <w:rsid w:val="00091C57"/>
    <w:rsid w:val="00092FAA"/>
    <w:rsid w:val="0009307B"/>
    <w:rsid w:val="00094672"/>
    <w:rsid w:val="0009540C"/>
    <w:rsid w:val="00096577"/>
    <w:rsid w:val="000A3202"/>
    <w:rsid w:val="000A40FA"/>
    <w:rsid w:val="000A65D7"/>
    <w:rsid w:val="000B0064"/>
    <w:rsid w:val="000B264E"/>
    <w:rsid w:val="000B5D70"/>
    <w:rsid w:val="000B5F36"/>
    <w:rsid w:val="000B7625"/>
    <w:rsid w:val="000B76DF"/>
    <w:rsid w:val="000C0C5E"/>
    <w:rsid w:val="000C1570"/>
    <w:rsid w:val="000C39D8"/>
    <w:rsid w:val="000C5D57"/>
    <w:rsid w:val="000C6926"/>
    <w:rsid w:val="000C6F60"/>
    <w:rsid w:val="000C7315"/>
    <w:rsid w:val="000D1982"/>
    <w:rsid w:val="000D47A7"/>
    <w:rsid w:val="000D6E10"/>
    <w:rsid w:val="000D777D"/>
    <w:rsid w:val="000D7927"/>
    <w:rsid w:val="000D7EB8"/>
    <w:rsid w:val="000E0668"/>
    <w:rsid w:val="000E1A90"/>
    <w:rsid w:val="000E1FEF"/>
    <w:rsid w:val="000E3156"/>
    <w:rsid w:val="000E3509"/>
    <w:rsid w:val="000E415D"/>
    <w:rsid w:val="000F12BE"/>
    <w:rsid w:val="000F2DC4"/>
    <w:rsid w:val="000F35C4"/>
    <w:rsid w:val="000F633F"/>
    <w:rsid w:val="000F7C22"/>
    <w:rsid w:val="00100263"/>
    <w:rsid w:val="0010241B"/>
    <w:rsid w:val="0010242E"/>
    <w:rsid w:val="0010403C"/>
    <w:rsid w:val="00104A7A"/>
    <w:rsid w:val="00105569"/>
    <w:rsid w:val="001058CC"/>
    <w:rsid w:val="001070F3"/>
    <w:rsid w:val="001072B9"/>
    <w:rsid w:val="001102AA"/>
    <w:rsid w:val="00112AC3"/>
    <w:rsid w:val="00113E3E"/>
    <w:rsid w:val="001157CE"/>
    <w:rsid w:val="001164D4"/>
    <w:rsid w:val="001164E7"/>
    <w:rsid w:val="001173EC"/>
    <w:rsid w:val="00122721"/>
    <w:rsid w:val="00123420"/>
    <w:rsid w:val="00125C1B"/>
    <w:rsid w:val="00127465"/>
    <w:rsid w:val="00131967"/>
    <w:rsid w:val="00131A86"/>
    <w:rsid w:val="00131AD1"/>
    <w:rsid w:val="00132890"/>
    <w:rsid w:val="00133918"/>
    <w:rsid w:val="001345CD"/>
    <w:rsid w:val="00136CA7"/>
    <w:rsid w:val="00140D47"/>
    <w:rsid w:val="001476D5"/>
    <w:rsid w:val="0014794E"/>
    <w:rsid w:val="00147E19"/>
    <w:rsid w:val="00150496"/>
    <w:rsid w:val="00151AB9"/>
    <w:rsid w:val="00153310"/>
    <w:rsid w:val="00153949"/>
    <w:rsid w:val="00153DFE"/>
    <w:rsid w:val="00160054"/>
    <w:rsid w:val="0016142D"/>
    <w:rsid w:val="00162A4C"/>
    <w:rsid w:val="0016493F"/>
    <w:rsid w:val="001661EC"/>
    <w:rsid w:val="00174094"/>
    <w:rsid w:val="00174112"/>
    <w:rsid w:val="0017476A"/>
    <w:rsid w:val="00175DD5"/>
    <w:rsid w:val="00176E18"/>
    <w:rsid w:val="00177ADB"/>
    <w:rsid w:val="0018197B"/>
    <w:rsid w:val="0018426F"/>
    <w:rsid w:val="00184734"/>
    <w:rsid w:val="001856B0"/>
    <w:rsid w:val="001864C3"/>
    <w:rsid w:val="00186831"/>
    <w:rsid w:val="001930C4"/>
    <w:rsid w:val="00194267"/>
    <w:rsid w:val="001964E6"/>
    <w:rsid w:val="001A0F05"/>
    <w:rsid w:val="001A15AC"/>
    <w:rsid w:val="001A335C"/>
    <w:rsid w:val="001A4E31"/>
    <w:rsid w:val="001A73E3"/>
    <w:rsid w:val="001A77C6"/>
    <w:rsid w:val="001B01CD"/>
    <w:rsid w:val="001B130B"/>
    <w:rsid w:val="001B1679"/>
    <w:rsid w:val="001B303E"/>
    <w:rsid w:val="001B4AAD"/>
    <w:rsid w:val="001B7C4A"/>
    <w:rsid w:val="001C0919"/>
    <w:rsid w:val="001C359C"/>
    <w:rsid w:val="001C37C3"/>
    <w:rsid w:val="001C4F0E"/>
    <w:rsid w:val="001C5142"/>
    <w:rsid w:val="001D194E"/>
    <w:rsid w:val="001D2628"/>
    <w:rsid w:val="001D2BE3"/>
    <w:rsid w:val="001D2DAA"/>
    <w:rsid w:val="001D35FC"/>
    <w:rsid w:val="001D362B"/>
    <w:rsid w:val="001D39F8"/>
    <w:rsid w:val="001D61C0"/>
    <w:rsid w:val="001D795F"/>
    <w:rsid w:val="001E01ED"/>
    <w:rsid w:val="001E07E7"/>
    <w:rsid w:val="001E150D"/>
    <w:rsid w:val="001E19FA"/>
    <w:rsid w:val="001E3520"/>
    <w:rsid w:val="001E35EC"/>
    <w:rsid w:val="001E46B2"/>
    <w:rsid w:val="001F1626"/>
    <w:rsid w:val="001F1753"/>
    <w:rsid w:val="001F1A9B"/>
    <w:rsid w:val="001F35C3"/>
    <w:rsid w:val="001F488A"/>
    <w:rsid w:val="001F59B3"/>
    <w:rsid w:val="001F6024"/>
    <w:rsid w:val="001F6D81"/>
    <w:rsid w:val="00203DD2"/>
    <w:rsid w:val="00204A03"/>
    <w:rsid w:val="00205DAE"/>
    <w:rsid w:val="00210454"/>
    <w:rsid w:val="00213420"/>
    <w:rsid w:val="00213D42"/>
    <w:rsid w:val="00214817"/>
    <w:rsid w:val="00215087"/>
    <w:rsid w:val="00216B05"/>
    <w:rsid w:val="00217987"/>
    <w:rsid w:val="002201F1"/>
    <w:rsid w:val="00221A68"/>
    <w:rsid w:val="00225E45"/>
    <w:rsid w:val="0022760F"/>
    <w:rsid w:val="0023147C"/>
    <w:rsid w:val="00232E49"/>
    <w:rsid w:val="0023428C"/>
    <w:rsid w:val="0023477B"/>
    <w:rsid w:val="00234EC3"/>
    <w:rsid w:val="002356F2"/>
    <w:rsid w:val="00235B71"/>
    <w:rsid w:val="00237E38"/>
    <w:rsid w:val="002401BE"/>
    <w:rsid w:val="0024060E"/>
    <w:rsid w:val="00243ADC"/>
    <w:rsid w:val="00244A42"/>
    <w:rsid w:val="0024503F"/>
    <w:rsid w:val="00245CD9"/>
    <w:rsid w:val="00246477"/>
    <w:rsid w:val="00247C0F"/>
    <w:rsid w:val="00250707"/>
    <w:rsid w:val="00251A4E"/>
    <w:rsid w:val="00252D2A"/>
    <w:rsid w:val="00254915"/>
    <w:rsid w:val="0025776C"/>
    <w:rsid w:val="00260257"/>
    <w:rsid w:val="002608BD"/>
    <w:rsid w:val="00260DC8"/>
    <w:rsid w:val="002621F1"/>
    <w:rsid w:val="00262D0A"/>
    <w:rsid w:val="00266F66"/>
    <w:rsid w:val="00267535"/>
    <w:rsid w:val="00267B79"/>
    <w:rsid w:val="00267DF1"/>
    <w:rsid w:val="00273540"/>
    <w:rsid w:val="002735B6"/>
    <w:rsid w:val="00275291"/>
    <w:rsid w:val="00276AF7"/>
    <w:rsid w:val="00277966"/>
    <w:rsid w:val="00281DBF"/>
    <w:rsid w:val="002823E5"/>
    <w:rsid w:val="00282553"/>
    <w:rsid w:val="00282BF7"/>
    <w:rsid w:val="00283FE5"/>
    <w:rsid w:val="00284136"/>
    <w:rsid w:val="00285132"/>
    <w:rsid w:val="00286C7E"/>
    <w:rsid w:val="00291034"/>
    <w:rsid w:val="002918CA"/>
    <w:rsid w:val="00291944"/>
    <w:rsid w:val="002934A9"/>
    <w:rsid w:val="0029463D"/>
    <w:rsid w:val="00297856"/>
    <w:rsid w:val="002A112A"/>
    <w:rsid w:val="002A4171"/>
    <w:rsid w:val="002A464E"/>
    <w:rsid w:val="002A7657"/>
    <w:rsid w:val="002B1385"/>
    <w:rsid w:val="002B31D2"/>
    <w:rsid w:val="002B41C6"/>
    <w:rsid w:val="002B4236"/>
    <w:rsid w:val="002B4424"/>
    <w:rsid w:val="002B52F4"/>
    <w:rsid w:val="002B6697"/>
    <w:rsid w:val="002B67B4"/>
    <w:rsid w:val="002C0F43"/>
    <w:rsid w:val="002C15E5"/>
    <w:rsid w:val="002C23A0"/>
    <w:rsid w:val="002C5075"/>
    <w:rsid w:val="002C50A8"/>
    <w:rsid w:val="002C516F"/>
    <w:rsid w:val="002C588C"/>
    <w:rsid w:val="002C5C5A"/>
    <w:rsid w:val="002C6A90"/>
    <w:rsid w:val="002C6BCA"/>
    <w:rsid w:val="002C712F"/>
    <w:rsid w:val="002D0F11"/>
    <w:rsid w:val="002D1C6E"/>
    <w:rsid w:val="002D1F1C"/>
    <w:rsid w:val="002D284F"/>
    <w:rsid w:val="002D31CD"/>
    <w:rsid w:val="002D3CFD"/>
    <w:rsid w:val="002D48C4"/>
    <w:rsid w:val="002D48F2"/>
    <w:rsid w:val="002D684E"/>
    <w:rsid w:val="002E1C63"/>
    <w:rsid w:val="002E35C0"/>
    <w:rsid w:val="002E3C6F"/>
    <w:rsid w:val="002E4870"/>
    <w:rsid w:val="002E5006"/>
    <w:rsid w:val="002E5418"/>
    <w:rsid w:val="002E625B"/>
    <w:rsid w:val="002E678B"/>
    <w:rsid w:val="002E7025"/>
    <w:rsid w:val="002E7037"/>
    <w:rsid w:val="002E7C32"/>
    <w:rsid w:val="002E7E71"/>
    <w:rsid w:val="002F1A3F"/>
    <w:rsid w:val="002F22C7"/>
    <w:rsid w:val="002F2937"/>
    <w:rsid w:val="002F3CB0"/>
    <w:rsid w:val="002F5E40"/>
    <w:rsid w:val="002F6F9F"/>
    <w:rsid w:val="00300EA9"/>
    <w:rsid w:val="0030129C"/>
    <w:rsid w:val="00302961"/>
    <w:rsid w:val="00302E04"/>
    <w:rsid w:val="00303C71"/>
    <w:rsid w:val="00305893"/>
    <w:rsid w:val="00306F5F"/>
    <w:rsid w:val="003070F5"/>
    <w:rsid w:val="00307DD1"/>
    <w:rsid w:val="003106C0"/>
    <w:rsid w:val="00311722"/>
    <w:rsid w:val="00312A39"/>
    <w:rsid w:val="0031443C"/>
    <w:rsid w:val="00314788"/>
    <w:rsid w:val="003179DF"/>
    <w:rsid w:val="00320A4B"/>
    <w:rsid w:val="0032367E"/>
    <w:rsid w:val="00324EE4"/>
    <w:rsid w:val="00325552"/>
    <w:rsid w:val="00325AC5"/>
    <w:rsid w:val="00326487"/>
    <w:rsid w:val="003312A9"/>
    <w:rsid w:val="0033130C"/>
    <w:rsid w:val="003333E5"/>
    <w:rsid w:val="00334270"/>
    <w:rsid w:val="003344F7"/>
    <w:rsid w:val="003349F3"/>
    <w:rsid w:val="00342D9E"/>
    <w:rsid w:val="00342DD0"/>
    <w:rsid w:val="0034338F"/>
    <w:rsid w:val="0034359F"/>
    <w:rsid w:val="00345BD1"/>
    <w:rsid w:val="00345F44"/>
    <w:rsid w:val="003468F9"/>
    <w:rsid w:val="00347B1F"/>
    <w:rsid w:val="00350231"/>
    <w:rsid w:val="00350A87"/>
    <w:rsid w:val="003512B1"/>
    <w:rsid w:val="0035260A"/>
    <w:rsid w:val="00352BA8"/>
    <w:rsid w:val="00353481"/>
    <w:rsid w:val="0035385C"/>
    <w:rsid w:val="0035405C"/>
    <w:rsid w:val="0035586B"/>
    <w:rsid w:val="003560D0"/>
    <w:rsid w:val="003578B0"/>
    <w:rsid w:val="00361E7A"/>
    <w:rsid w:val="00363300"/>
    <w:rsid w:val="00364E6D"/>
    <w:rsid w:val="003659CD"/>
    <w:rsid w:val="0036663F"/>
    <w:rsid w:val="003679B6"/>
    <w:rsid w:val="00370F2B"/>
    <w:rsid w:val="003735BF"/>
    <w:rsid w:val="00373C08"/>
    <w:rsid w:val="00380B28"/>
    <w:rsid w:val="00381855"/>
    <w:rsid w:val="0038261F"/>
    <w:rsid w:val="00386A43"/>
    <w:rsid w:val="00387553"/>
    <w:rsid w:val="003915CC"/>
    <w:rsid w:val="003917D3"/>
    <w:rsid w:val="00391CD1"/>
    <w:rsid w:val="00393A4A"/>
    <w:rsid w:val="00394F0A"/>
    <w:rsid w:val="00395C59"/>
    <w:rsid w:val="00397D53"/>
    <w:rsid w:val="003A0244"/>
    <w:rsid w:val="003A1B8D"/>
    <w:rsid w:val="003A2B00"/>
    <w:rsid w:val="003A6519"/>
    <w:rsid w:val="003A7AAE"/>
    <w:rsid w:val="003B03EB"/>
    <w:rsid w:val="003B13F7"/>
    <w:rsid w:val="003B7559"/>
    <w:rsid w:val="003C044B"/>
    <w:rsid w:val="003C2AE1"/>
    <w:rsid w:val="003C327C"/>
    <w:rsid w:val="003C410D"/>
    <w:rsid w:val="003C5248"/>
    <w:rsid w:val="003C52C0"/>
    <w:rsid w:val="003C567C"/>
    <w:rsid w:val="003C5708"/>
    <w:rsid w:val="003C6FD5"/>
    <w:rsid w:val="003D11AD"/>
    <w:rsid w:val="003D1E74"/>
    <w:rsid w:val="003D46D3"/>
    <w:rsid w:val="003D590D"/>
    <w:rsid w:val="003D788F"/>
    <w:rsid w:val="003E0022"/>
    <w:rsid w:val="003E481C"/>
    <w:rsid w:val="003E5AC8"/>
    <w:rsid w:val="003F2BFB"/>
    <w:rsid w:val="003F322B"/>
    <w:rsid w:val="003F47CD"/>
    <w:rsid w:val="003F517E"/>
    <w:rsid w:val="003F532D"/>
    <w:rsid w:val="003F7F8E"/>
    <w:rsid w:val="00400094"/>
    <w:rsid w:val="004025FA"/>
    <w:rsid w:val="004050C0"/>
    <w:rsid w:val="00405651"/>
    <w:rsid w:val="00405846"/>
    <w:rsid w:val="004059EB"/>
    <w:rsid w:val="00405A94"/>
    <w:rsid w:val="00407ACC"/>
    <w:rsid w:val="00407FF3"/>
    <w:rsid w:val="00411FBF"/>
    <w:rsid w:val="004140F0"/>
    <w:rsid w:val="00414EA3"/>
    <w:rsid w:val="0041638A"/>
    <w:rsid w:val="004164FC"/>
    <w:rsid w:val="00416D4B"/>
    <w:rsid w:val="00420538"/>
    <w:rsid w:val="00420ACA"/>
    <w:rsid w:val="004215D1"/>
    <w:rsid w:val="00425E5C"/>
    <w:rsid w:val="0042691C"/>
    <w:rsid w:val="00427387"/>
    <w:rsid w:val="00430BFF"/>
    <w:rsid w:val="004311D7"/>
    <w:rsid w:val="004321F4"/>
    <w:rsid w:val="00432C04"/>
    <w:rsid w:val="00433530"/>
    <w:rsid w:val="004348E2"/>
    <w:rsid w:val="00435735"/>
    <w:rsid w:val="00435C9D"/>
    <w:rsid w:val="00437156"/>
    <w:rsid w:val="00437A19"/>
    <w:rsid w:val="00440EE6"/>
    <w:rsid w:val="0044131B"/>
    <w:rsid w:val="004417EF"/>
    <w:rsid w:val="0044315E"/>
    <w:rsid w:val="00446B37"/>
    <w:rsid w:val="00447D7C"/>
    <w:rsid w:val="004506AD"/>
    <w:rsid w:val="00450971"/>
    <w:rsid w:val="004519C4"/>
    <w:rsid w:val="00451C97"/>
    <w:rsid w:val="004535C0"/>
    <w:rsid w:val="00454011"/>
    <w:rsid w:val="004639DB"/>
    <w:rsid w:val="00464A90"/>
    <w:rsid w:val="004656E7"/>
    <w:rsid w:val="004711CE"/>
    <w:rsid w:val="00474273"/>
    <w:rsid w:val="004742A1"/>
    <w:rsid w:val="00476689"/>
    <w:rsid w:val="0047732D"/>
    <w:rsid w:val="0047778A"/>
    <w:rsid w:val="004806A3"/>
    <w:rsid w:val="0048132B"/>
    <w:rsid w:val="00481F37"/>
    <w:rsid w:val="00486A96"/>
    <w:rsid w:val="00487D9F"/>
    <w:rsid w:val="00487E37"/>
    <w:rsid w:val="00494666"/>
    <w:rsid w:val="004953B5"/>
    <w:rsid w:val="00496267"/>
    <w:rsid w:val="004A0219"/>
    <w:rsid w:val="004A1EAD"/>
    <w:rsid w:val="004A2BF4"/>
    <w:rsid w:val="004A4FB4"/>
    <w:rsid w:val="004A55CE"/>
    <w:rsid w:val="004A5993"/>
    <w:rsid w:val="004A7B4D"/>
    <w:rsid w:val="004B25B3"/>
    <w:rsid w:val="004B2AD3"/>
    <w:rsid w:val="004B3877"/>
    <w:rsid w:val="004B4B3D"/>
    <w:rsid w:val="004B54FF"/>
    <w:rsid w:val="004B62AB"/>
    <w:rsid w:val="004B6432"/>
    <w:rsid w:val="004C077F"/>
    <w:rsid w:val="004C0A91"/>
    <w:rsid w:val="004C36EC"/>
    <w:rsid w:val="004C5950"/>
    <w:rsid w:val="004C71A0"/>
    <w:rsid w:val="004C7E2F"/>
    <w:rsid w:val="004D0368"/>
    <w:rsid w:val="004D21F9"/>
    <w:rsid w:val="004D293F"/>
    <w:rsid w:val="004D3CAE"/>
    <w:rsid w:val="004D4CF8"/>
    <w:rsid w:val="004E01CD"/>
    <w:rsid w:val="004E04BB"/>
    <w:rsid w:val="004E0510"/>
    <w:rsid w:val="004E1228"/>
    <w:rsid w:val="004E1864"/>
    <w:rsid w:val="004E1EA1"/>
    <w:rsid w:val="004E2493"/>
    <w:rsid w:val="004E254D"/>
    <w:rsid w:val="004E59BF"/>
    <w:rsid w:val="004E6AB7"/>
    <w:rsid w:val="004E6E98"/>
    <w:rsid w:val="004E7DB2"/>
    <w:rsid w:val="004F1177"/>
    <w:rsid w:val="004F2350"/>
    <w:rsid w:val="004F3608"/>
    <w:rsid w:val="004F5522"/>
    <w:rsid w:val="00500F2A"/>
    <w:rsid w:val="00503F6D"/>
    <w:rsid w:val="0050426B"/>
    <w:rsid w:val="00504617"/>
    <w:rsid w:val="00506923"/>
    <w:rsid w:val="00511139"/>
    <w:rsid w:val="005113B6"/>
    <w:rsid w:val="00512308"/>
    <w:rsid w:val="00513B81"/>
    <w:rsid w:val="00514DE6"/>
    <w:rsid w:val="00520ED4"/>
    <w:rsid w:val="00521522"/>
    <w:rsid w:val="00521EDB"/>
    <w:rsid w:val="005226CF"/>
    <w:rsid w:val="005238FE"/>
    <w:rsid w:val="00523C5A"/>
    <w:rsid w:val="0052792B"/>
    <w:rsid w:val="005279DF"/>
    <w:rsid w:val="00532637"/>
    <w:rsid w:val="00536574"/>
    <w:rsid w:val="00536926"/>
    <w:rsid w:val="00536F9C"/>
    <w:rsid w:val="00540DF5"/>
    <w:rsid w:val="00545652"/>
    <w:rsid w:val="00547D39"/>
    <w:rsid w:val="00551678"/>
    <w:rsid w:val="005535D4"/>
    <w:rsid w:val="005535FE"/>
    <w:rsid w:val="00553E68"/>
    <w:rsid w:val="005560AD"/>
    <w:rsid w:val="00556910"/>
    <w:rsid w:val="00562FF5"/>
    <w:rsid w:val="00565223"/>
    <w:rsid w:val="00565585"/>
    <w:rsid w:val="0056695A"/>
    <w:rsid w:val="00566F90"/>
    <w:rsid w:val="005675EB"/>
    <w:rsid w:val="00571A50"/>
    <w:rsid w:val="00572068"/>
    <w:rsid w:val="00573C4C"/>
    <w:rsid w:val="005748E8"/>
    <w:rsid w:val="00574D75"/>
    <w:rsid w:val="005770EE"/>
    <w:rsid w:val="005776C4"/>
    <w:rsid w:val="00580BF9"/>
    <w:rsid w:val="00583012"/>
    <w:rsid w:val="005832F7"/>
    <w:rsid w:val="0058412F"/>
    <w:rsid w:val="00585163"/>
    <w:rsid w:val="00590EBD"/>
    <w:rsid w:val="0059266A"/>
    <w:rsid w:val="0059396E"/>
    <w:rsid w:val="00593A58"/>
    <w:rsid w:val="00594A0C"/>
    <w:rsid w:val="0059522C"/>
    <w:rsid w:val="00595CF1"/>
    <w:rsid w:val="0059694A"/>
    <w:rsid w:val="005A12E8"/>
    <w:rsid w:val="005A23AD"/>
    <w:rsid w:val="005A3687"/>
    <w:rsid w:val="005A66A4"/>
    <w:rsid w:val="005B07C3"/>
    <w:rsid w:val="005B0E4F"/>
    <w:rsid w:val="005B1DAD"/>
    <w:rsid w:val="005B4108"/>
    <w:rsid w:val="005B500E"/>
    <w:rsid w:val="005B5740"/>
    <w:rsid w:val="005B66AC"/>
    <w:rsid w:val="005B6BDD"/>
    <w:rsid w:val="005B6CC1"/>
    <w:rsid w:val="005B790A"/>
    <w:rsid w:val="005B7A6E"/>
    <w:rsid w:val="005C07D1"/>
    <w:rsid w:val="005C178B"/>
    <w:rsid w:val="005C2AC7"/>
    <w:rsid w:val="005C2D98"/>
    <w:rsid w:val="005C36A5"/>
    <w:rsid w:val="005C3D15"/>
    <w:rsid w:val="005C491E"/>
    <w:rsid w:val="005C5AFB"/>
    <w:rsid w:val="005C6033"/>
    <w:rsid w:val="005C6BA1"/>
    <w:rsid w:val="005C7988"/>
    <w:rsid w:val="005D0D5D"/>
    <w:rsid w:val="005D10A7"/>
    <w:rsid w:val="005D26FB"/>
    <w:rsid w:val="005D3B1E"/>
    <w:rsid w:val="005D3C62"/>
    <w:rsid w:val="005D459C"/>
    <w:rsid w:val="005D46B3"/>
    <w:rsid w:val="005D46F0"/>
    <w:rsid w:val="005D4747"/>
    <w:rsid w:val="005D48C1"/>
    <w:rsid w:val="005D4FBA"/>
    <w:rsid w:val="005D532C"/>
    <w:rsid w:val="005D537F"/>
    <w:rsid w:val="005D5E15"/>
    <w:rsid w:val="005D6145"/>
    <w:rsid w:val="005D6B29"/>
    <w:rsid w:val="005D7C38"/>
    <w:rsid w:val="005D7DC8"/>
    <w:rsid w:val="005D7E45"/>
    <w:rsid w:val="005E0383"/>
    <w:rsid w:val="005E0A42"/>
    <w:rsid w:val="005E1062"/>
    <w:rsid w:val="005E4342"/>
    <w:rsid w:val="005E498F"/>
    <w:rsid w:val="005E58A0"/>
    <w:rsid w:val="005E6C84"/>
    <w:rsid w:val="005E7400"/>
    <w:rsid w:val="005F4C3E"/>
    <w:rsid w:val="005F510C"/>
    <w:rsid w:val="005F667C"/>
    <w:rsid w:val="005F7366"/>
    <w:rsid w:val="005F7C81"/>
    <w:rsid w:val="00601D0C"/>
    <w:rsid w:val="00602DCB"/>
    <w:rsid w:val="00603312"/>
    <w:rsid w:val="00604573"/>
    <w:rsid w:val="0060551B"/>
    <w:rsid w:val="00605648"/>
    <w:rsid w:val="00606A96"/>
    <w:rsid w:val="00611AF7"/>
    <w:rsid w:val="006135B5"/>
    <w:rsid w:val="00616BEA"/>
    <w:rsid w:val="006178E8"/>
    <w:rsid w:val="006206EF"/>
    <w:rsid w:val="00620DE2"/>
    <w:rsid w:val="006230F5"/>
    <w:rsid w:val="00623542"/>
    <w:rsid w:val="00623D5E"/>
    <w:rsid w:val="006245C0"/>
    <w:rsid w:val="0062505E"/>
    <w:rsid w:val="00625278"/>
    <w:rsid w:val="006254B2"/>
    <w:rsid w:val="0063048D"/>
    <w:rsid w:val="00632D76"/>
    <w:rsid w:val="00632FCE"/>
    <w:rsid w:val="0063385D"/>
    <w:rsid w:val="006349AB"/>
    <w:rsid w:val="00634BFB"/>
    <w:rsid w:val="00634EBE"/>
    <w:rsid w:val="00635895"/>
    <w:rsid w:val="00635E01"/>
    <w:rsid w:val="00636145"/>
    <w:rsid w:val="006401AD"/>
    <w:rsid w:val="006408EF"/>
    <w:rsid w:val="0064101D"/>
    <w:rsid w:val="0064197D"/>
    <w:rsid w:val="006440D5"/>
    <w:rsid w:val="006446C3"/>
    <w:rsid w:val="00644CCC"/>
    <w:rsid w:val="00645DA3"/>
    <w:rsid w:val="00646485"/>
    <w:rsid w:val="00646D63"/>
    <w:rsid w:val="00647853"/>
    <w:rsid w:val="0065013E"/>
    <w:rsid w:val="00650998"/>
    <w:rsid w:val="0065117D"/>
    <w:rsid w:val="00651A5E"/>
    <w:rsid w:val="00653026"/>
    <w:rsid w:val="00653417"/>
    <w:rsid w:val="00653E29"/>
    <w:rsid w:val="006573DD"/>
    <w:rsid w:val="00657ABA"/>
    <w:rsid w:val="00661893"/>
    <w:rsid w:val="00663137"/>
    <w:rsid w:val="00666386"/>
    <w:rsid w:val="00666780"/>
    <w:rsid w:val="00666BDB"/>
    <w:rsid w:val="00671710"/>
    <w:rsid w:val="00672F83"/>
    <w:rsid w:val="0067531D"/>
    <w:rsid w:val="00675F6A"/>
    <w:rsid w:val="006763E2"/>
    <w:rsid w:val="006765C4"/>
    <w:rsid w:val="00676CA5"/>
    <w:rsid w:val="00680AD8"/>
    <w:rsid w:val="00680F09"/>
    <w:rsid w:val="00685C13"/>
    <w:rsid w:val="0068652B"/>
    <w:rsid w:val="006865FC"/>
    <w:rsid w:val="006900D7"/>
    <w:rsid w:val="00691F02"/>
    <w:rsid w:val="00694383"/>
    <w:rsid w:val="00694BCF"/>
    <w:rsid w:val="00694EBE"/>
    <w:rsid w:val="0069525D"/>
    <w:rsid w:val="006A26FA"/>
    <w:rsid w:val="006A37BE"/>
    <w:rsid w:val="006A4037"/>
    <w:rsid w:val="006A4D56"/>
    <w:rsid w:val="006A5710"/>
    <w:rsid w:val="006A5EAB"/>
    <w:rsid w:val="006B05E3"/>
    <w:rsid w:val="006B1909"/>
    <w:rsid w:val="006B37B1"/>
    <w:rsid w:val="006B3AC6"/>
    <w:rsid w:val="006B43C8"/>
    <w:rsid w:val="006B49FE"/>
    <w:rsid w:val="006B55EA"/>
    <w:rsid w:val="006C2228"/>
    <w:rsid w:val="006C2722"/>
    <w:rsid w:val="006C31B1"/>
    <w:rsid w:val="006C3DC0"/>
    <w:rsid w:val="006C4685"/>
    <w:rsid w:val="006C4DA3"/>
    <w:rsid w:val="006C609D"/>
    <w:rsid w:val="006C708E"/>
    <w:rsid w:val="006C73B7"/>
    <w:rsid w:val="006C75EB"/>
    <w:rsid w:val="006D17C8"/>
    <w:rsid w:val="006D3A83"/>
    <w:rsid w:val="006D76C2"/>
    <w:rsid w:val="006E0E66"/>
    <w:rsid w:val="006E49CB"/>
    <w:rsid w:val="006E4CC8"/>
    <w:rsid w:val="006E6877"/>
    <w:rsid w:val="006E7CA6"/>
    <w:rsid w:val="006F017F"/>
    <w:rsid w:val="006F198B"/>
    <w:rsid w:val="006F33B4"/>
    <w:rsid w:val="006F4D91"/>
    <w:rsid w:val="006F5543"/>
    <w:rsid w:val="006F571F"/>
    <w:rsid w:val="006F5938"/>
    <w:rsid w:val="006F59AF"/>
    <w:rsid w:val="006F638D"/>
    <w:rsid w:val="00702051"/>
    <w:rsid w:val="007026F0"/>
    <w:rsid w:val="00702B4F"/>
    <w:rsid w:val="00705025"/>
    <w:rsid w:val="00710460"/>
    <w:rsid w:val="00710BBA"/>
    <w:rsid w:val="0071107E"/>
    <w:rsid w:val="00713E66"/>
    <w:rsid w:val="00715C25"/>
    <w:rsid w:val="007222C4"/>
    <w:rsid w:val="00723F48"/>
    <w:rsid w:val="00724406"/>
    <w:rsid w:val="007246BB"/>
    <w:rsid w:val="00724820"/>
    <w:rsid w:val="00725F63"/>
    <w:rsid w:val="00726633"/>
    <w:rsid w:val="00727E9F"/>
    <w:rsid w:val="007311AC"/>
    <w:rsid w:val="0073248D"/>
    <w:rsid w:val="00733143"/>
    <w:rsid w:val="007333DE"/>
    <w:rsid w:val="007338DE"/>
    <w:rsid w:val="00735715"/>
    <w:rsid w:val="007363BA"/>
    <w:rsid w:val="00737C48"/>
    <w:rsid w:val="007433CC"/>
    <w:rsid w:val="00743BB9"/>
    <w:rsid w:val="007462D8"/>
    <w:rsid w:val="0074653A"/>
    <w:rsid w:val="007475D7"/>
    <w:rsid w:val="00747D4C"/>
    <w:rsid w:val="00750ED1"/>
    <w:rsid w:val="00752436"/>
    <w:rsid w:val="00752BFE"/>
    <w:rsid w:val="00753464"/>
    <w:rsid w:val="00753A26"/>
    <w:rsid w:val="00756855"/>
    <w:rsid w:val="00757E89"/>
    <w:rsid w:val="007600FE"/>
    <w:rsid w:val="0076023D"/>
    <w:rsid w:val="00761533"/>
    <w:rsid w:val="00762862"/>
    <w:rsid w:val="00763180"/>
    <w:rsid w:val="00763FC1"/>
    <w:rsid w:val="00764181"/>
    <w:rsid w:val="007647D7"/>
    <w:rsid w:val="00765488"/>
    <w:rsid w:val="00765AC3"/>
    <w:rsid w:val="007668EA"/>
    <w:rsid w:val="0077109E"/>
    <w:rsid w:val="0077463B"/>
    <w:rsid w:val="00775B25"/>
    <w:rsid w:val="00775B6D"/>
    <w:rsid w:val="007803D6"/>
    <w:rsid w:val="0078138C"/>
    <w:rsid w:val="007813EF"/>
    <w:rsid w:val="00781A92"/>
    <w:rsid w:val="00781E6A"/>
    <w:rsid w:val="0078294D"/>
    <w:rsid w:val="00782D26"/>
    <w:rsid w:val="00783CA9"/>
    <w:rsid w:val="0078460B"/>
    <w:rsid w:val="007846B1"/>
    <w:rsid w:val="00785278"/>
    <w:rsid w:val="007853AE"/>
    <w:rsid w:val="00787425"/>
    <w:rsid w:val="00791A6B"/>
    <w:rsid w:val="00791C85"/>
    <w:rsid w:val="00792280"/>
    <w:rsid w:val="0079551A"/>
    <w:rsid w:val="00796340"/>
    <w:rsid w:val="007A0148"/>
    <w:rsid w:val="007A0850"/>
    <w:rsid w:val="007A1875"/>
    <w:rsid w:val="007A192A"/>
    <w:rsid w:val="007A1F1B"/>
    <w:rsid w:val="007A200C"/>
    <w:rsid w:val="007A3A97"/>
    <w:rsid w:val="007A41E0"/>
    <w:rsid w:val="007A7015"/>
    <w:rsid w:val="007A7C5A"/>
    <w:rsid w:val="007C12C0"/>
    <w:rsid w:val="007C2AC7"/>
    <w:rsid w:val="007C3413"/>
    <w:rsid w:val="007C3C37"/>
    <w:rsid w:val="007C588E"/>
    <w:rsid w:val="007C65FD"/>
    <w:rsid w:val="007C766A"/>
    <w:rsid w:val="007D0EB1"/>
    <w:rsid w:val="007D28D7"/>
    <w:rsid w:val="007D3414"/>
    <w:rsid w:val="007D6E3F"/>
    <w:rsid w:val="007E203A"/>
    <w:rsid w:val="007E4CB7"/>
    <w:rsid w:val="007E5FEE"/>
    <w:rsid w:val="007E7149"/>
    <w:rsid w:val="007F04B1"/>
    <w:rsid w:val="007F0D8B"/>
    <w:rsid w:val="007F3963"/>
    <w:rsid w:val="007F4CFC"/>
    <w:rsid w:val="007F5403"/>
    <w:rsid w:val="0080357A"/>
    <w:rsid w:val="00803BF4"/>
    <w:rsid w:val="008052B5"/>
    <w:rsid w:val="00805315"/>
    <w:rsid w:val="00807081"/>
    <w:rsid w:val="008070F6"/>
    <w:rsid w:val="0080728E"/>
    <w:rsid w:val="0080765A"/>
    <w:rsid w:val="008105EE"/>
    <w:rsid w:val="00813855"/>
    <w:rsid w:val="00815487"/>
    <w:rsid w:val="008157D8"/>
    <w:rsid w:val="008159B2"/>
    <w:rsid w:val="0081625C"/>
    <w:rsid w:val="008166A4"/>
    <w:rsid w:val="00817C52"/>
    <w:rsid w:val="00820B02"/>
    <w:rsid w:val="00821DE2"/>
    <w:rsid w:val="00822D97"/>
    <w:rsid w:val="008234FD"/>
    <w:rsid w:val="00824CD9"/>
    <w:rsid w:val="008265F6"/>
    <w:rsid w:val="00832361"/>
    <w:rsid w:val="00833A2B"/>
    <w:rsid w:val="008349F8"/>
    <w:rsid w:val="00835DCB"/>
    <w:rsid w:val="00837944"/>
    <w:rsid w:val="008402F5"/>
    <w:rsid w:val="008403A6"/>
    <w:rsid w:val="008406AA"/>
    <w:rsid w:val="00840E2E"/>
    <w:rsid w:val="00843A59"/>
    <w:rsid w:val="008468FA"/>
    <w:rsid w:val="00847817"/>
    <w:rsid w:val="00847DA0"/>
    <w:rsid w:val="00852B98"/>
    <w:rsid w:val="00852C7C"/>
    <w:rsid w:val="00854EF0"/>
    <w:rsid w:val="0085673D"/>
    <w:rsid w:val="00857898"/>
    <w:rsid w:val="00860008"/>
    <w:rsid w:val="00860965"/>
    <w:rsid w:val="00861E52"/>
    <w:rsid w:val="00863322"/>
    <w:rsid w:val="008665FD"/>
    <w:rsid w:val="008712DD"/>
    <w:rsid w:val="0087181C"/>
    <w:rsid w:val="00871F85"/>
    <w:rsid w:val="00875426"/>
    <w:rsid w:val="008771BE"/>
    <w:rsid w:val="00882361"/>
    <w:rsid w:val="00882EB3"/>
    <w:rsid w:val="00883A1A"/>
    <w:rsid w:val="00883C0F"/>
    <w:rsid w:val="00884CC8"/>
    <w:rsid w:val="00886D5F"/>
    <w:rsid w:val="00890AB7"/>
    <w:rsid w:val="00890D50"/>
    <w:rsid w:val="0089161A"/>
    <w:rsid w:val="00892687"/>
    <w:rsid w:val="00895C8A"/>
    <w:rsid w:val="00896288"/>
    <w:rsid w:val="00897566"/>
    <w:rsid w:val="008A04E4"/>
    <w:rsid w:val="008A0C3A"/>
    <w:rsid w:val="008A18A2"/>
    <w:rsid w:val="008A60CE"/>
    <w:rsid w:val="008A6948"/>
    <w:rsid w:val="008B07D4"/>
    <w:rsid w:val="008B25D1"/>
    <w:rsid w:val="008B2EC9"/>
    <w:rsid w:val="008B30F8"/>
    <w:rsid w:val="008B35C4"/>
    <w:rsid w:val="008B482E"/>
    <w:rsid w:val="008B4FBA"/>
    <w:rsid w:val="008B5676"/>
    <w:rsid w:val="008B56B0"/>
    <w:rsid w:val="008B5E76"/>
    <w:rsid w:val="008C026B"/>
    <w:rsid w:val="008C54B1"/>
    <w:rsid w:val="008C64B4"/>
    <w:rsid w:val="008C74EB"/>
    <w:rsid w:val="008D0311"/>
    <w:rsid w:val="008D2E08"/>
    <w:rsid w:val="008D3C63"/>
    <w:rsid w:val="008D6099"/>
    <w:rsid w:val="008D795E"/>
    <w:rsid w:val="008E036A"/>
    <w:rsid w:val="008E19E7"/>
    <w:rsid w:val="008E218B"/>
    <w:rsid w:val="008E37F2"/>
    <w:rsid w:val="008E4692"/>
    <w:rsid w:val="008E6E0A"/>
    <w:rsid w:val="008F08B3"/>
    <w:rsid w:val="008F1907"/>
    <w:rsid w:val="008F2014"/>
    <w:rsid w:val="008F23D4"/>
    <w:rsid w:val="008F33B0"/>
    <w:rsid w:val="008F384E"/>
    <w:rsid w:val="008F60B9"/>
    <w:rsid w:val="008F72B2"/>
    <w:rsid w:val="008F7387"/>
    <w:rsid w:val="009011CD"/>
    <w:rsid w:val="009035AE"/>
    <w:rsid w:val="00904C92"/>
    <w:rsid w:val="00907461"/>
    <w:rsid w:val="00910A0A"/>
    <w:rsid w:val="00911721"/>
    <w:rsid w:val="00912247"/>
    <w:rsid w:val="00912755"/>
    <w:rsid w:val="009134D2"/>
    <w:rsid w:val="0091461B"/>
    <w:rsid w:val="009165FE"/>
    <w:rsid w:val="00916FD7"/>
    <w:rsid w:val="00920987"/>
    <w:rsid w:val="00921140"/>
    <w:rsid w:val="009221AA"/>
    <w:rsid w:val="009228EF"/>
    <w:rsid w:val="009236D7"/>
    <w:rsid w:val="00925D09"/>
    <w:rsid w:val="009268E0"/>
    <w:rsid w:val="00927A9B"/>
    <w:rsid w:val="00930449"/>
    <w:rsid w:val="00931480"/>
    <w:rsid w:val="00931DB7"/>
    <w:rsid w:val="00932090"/>
    <w:rsid w:val="0093292D"/>
    <w:rsid w:val="009335D6"/>
    <w:rsid w:val="0093650F"/>
    <w:rsid w:val="00940799"/>
    <w:rsid w:val="00942106"/>
    <w:rsid w:val="00942A95"/>
    <w:rsid w:val="00942E55"/>
    <w:rsid w:val="009503C7"/>
    <w:rsid w:val="009509F6"/>
    <w:rsid w:val="00951833"/>
    <w:rsid w:val="00952433"/>
    <w:rsid w:val="00952B36"/>
    <w:rsid w:val="00952F17"/>
    <w:rsid w:val="00953A53"/>
    <w:rsid w:val="0095521E"/>
    <w:rsid w:val="009555D5"/>
    <w:rsid w:val="00955A80"/>
    <w:rsid w:val="00956908"/>
    <w:rsid w:val="00956C8B"/>
    <w:rsid w:val="00956D89"/>
    <w:rsid w:val="0095743D"/>
    <w:rsid w:val="0095773D"/>
    <w:rsid w:val="00957AF4"/>
    <w:rsid w:val="00960BA1"/>
    <w:rsid w:val="00960EB6"/>
    <w:rsid w:val="009612C7"/>
    <w:rsid w:val="00961DD6"/>
    <w:rsid w:val="00962486"/>
    <w:rsid w:val="00963720"/>
    <w:rsid w:val="009656BC"/>
    <w:rsid w:val="00965AA8"/>
    <w:rsid w:val="00965BEB"/>
    <w:rsid w:val="00966983"/>
    <w:rsid w:val="00966B8A"/>
    <w:rsid w:val="00967269"/>
    <w:rsid w:val="00967AF1"/>
    <w:rsid w:val="009709BA"/>
    <w:rsid w:val="00970C6B"/>
    <w:rsid w:val="00971DFD"/>
    <w:rsid w:val="0097232E"/>
    <w:rsid w:val="00972F69"/>
    <w:rsid w:val="00973DFB"/>
    <w:rsid w:val="00974EF4"/>
    <w:rsid w:val="00976571"/>
    <w:rsid w:val="00976A0F"/>
    <w:rsid w:val="00976F20"/>
    <w:rsid w:val="00981630"/>
    <w:rsid w:val="00981A21"/>
    <w:rsid w:val="00982208"/>
    <w:rsid w:val="0098267E"/>
    <w:rsid w:val="009827F3"/>
    <w:rsid w:val="00984010"/>
    <w:rsid w:val="00984A24"/>
    <w:rsid w:val="009868C8"/>
    <w:rsid w:val="00986DCC"/>
    <w:rsid w:val="00987C48"/>
    <w:rsid w:val="00990F58"/>
    <w:rsid w:val="009941D6"/>
    <w:rsid w:val="0099447E"/>
    <w:rsid w:val="00995B6E"/>
    <w:rsid w:val="00997191"/>
    <w:rsid w:val="009A00A2"/>
    <w:rsid w:val="009A06BE"/>
    <w:rsid w:val="009A19F7"/>
    <w:rsid w:val="009A3B8B"/>
    <w:rsid w:val="009A6DFC"/>
    <w:rsid w:val="009B209D"/>
    <w:rsid w:val="009B33CE"/>
    <w:rsid w:val="009C0A4E"/>
    <w:rsid w:val="009C26F5"/>
    <w:rsid w:val="009C2AE2"/>
    <w:rsid w:val="009C511C"/>
    <w:rsid w:val="009C5856"/>
    <w:rsid w:val="009D020C"/>
    <w:rsid w:val="009D0AF0"/>
    <w:rsid w:val="009D0FF4"/>
    <w:rsid w:val="009D5E81"/>
    <w:rsid w:val="009D5FDA"/>
    <w:rsid w:val="009D666A"/>
    <w:rsid w:val="009E0267"/>
    <w:rsid w:val="009E187E"/>
    <w:rsid w:val="009E285C"/>
    <w:rsid w:val="009E3CF0"/>
    <w:rsid w:val="009E54FC"/>
    <w:rsid w:val="009E7C02"/>
    <w:rsid w:val="009F44FF"/>
    <w:rsid w:val="009F5AB5"/>
    <w:rsid w:val="009F677F"/>
    <w:rsid w:val="00A00DED"/>
    <w:rsid w:val="00A02804"/>
    <w:rsid w:val="00A03796"/>
    <w:rsid w:val="00A068E0"/>
    <w:rsid w:val="00A10CF2"/>
    <w:rsid w:val="00A110AB"/>
    <w:rsid w:val="00A1450B"/>
    <w:rsid w:val="00A15868"/>
    <w:rsid w:val="00A15E66"/>
    <w:rsid w:val="00A17619"/>
    <w:rsid w:val="00A2061A"/>
    <w:rsid w:val="00A20C1E"/>
    <w:rsid w:val="00A2127F"/>
    <w:rsid w:val="00A22146"/>
    <w:rsid w:val="00A228D3"/>
    <w:rsid w:val="00A24409"/>
    <w:rsid w:val="00A250EF"/>
    <w:rsid w:val="00A313EF"/>
    <w:rsid w:val="00A32484"/>
    <w:rsid w:val="00A336F7"/>
    <w:rsid w:val="00A3432D"/>
    <w:rsid w:val="00A36F66"/>
    <w:rsid w:val="00A3711B"/>
    <w:rsid w:val="00A37850"/>
    <w:rsid w:val="00A41221"/>
    <w:rsid w:val="00A4159B"/>
    <w:rsid w:val="00A43919"/>
    <w:rsid w:val="00A4408A"/>
    <w:rsid w:val="00A454BA"/>
    <w:rsid w:val="00A463CD"/>
    <w:rsid w:val="00A468BC"/>
    <w:rsid w:val="00A46DA4"/>
    <w:rsid w:val="00A472C1"/>
    <w:rsid w:val="00A477E4"/>
    <w:rsid w:val="00A478A0"/>
    <w:rsid w:val="00A51BAA"/>
    <w:rsid w:val="00A52D78"/>
    <w:rsid w:val="00A550EC"/>
    <w:rsid w:val="00A617CC"/>
    <w:rsid w:val="00A6182B"/>
    <w:rsid w:val="00A6192A"/>
    <w:rsid w:val="00A6223A"/>
    <w:rsid w:val="00A626E7"/>
    <w:rsid w:val="00A65CA3"/>
    <w:rsid w:val="00A744CE"/>
    <w:rsid w:val="00A75683"/>
    <w:rsid w:val="00A76370"/>
    <w:rsid w:val="00A77F2B"/>
    <w:rsid w:val="00A81BB3"/>
    <w:rsid w:val="00A83302"/>
    <w:rsid w:val="00A84171"/>
    <w:rsid w:val="00A8554D"/>
    <w:rsid w:val="00A85FFA"/>
    <w:rsid w:val="00A86102"/>
    <w:rsid w:val="00A874E2"/>
    <w:rsid w:val="00A91570"/>
    <w:rsid w:val="00A91833"/>
    <w:rsid w:val="00A92836"/>
    <w:rsid w:val="00A960CD"/>
    <w:rsid w:val="00A96206"/>
    <w:rsid w:val="00A97728"/>
    <w:rsid w:val="00AA3C38"/>
    <w:rsid w:val="00AA5391"/>
    <w:rsid w:val="00AA5FF9"/>
    <w:rsid w:val="00AB03F9"/>
    <w:rsid w:val="00AB1162"/>
    <w:rsid w:val="00AB2AD6"/>
    <w:rsid w:val="00AB2B10"/>
    <w:rsid w:val="00AB5258"/>
    <w:rsid w:val="00AB5B26"/>
    <w:rsid w:val="00AB61C0"/>
    <w:rsid w:val="00AB7B5C"/>
    <w:rsid w:val="00AC1321"/>
    <w:rsid w:val="00AC170C"/>
    <w:rsid w:val="00AC2520"/>
    <w:rsid w:val="00AC337F"/>
    <w:rsid w:val="00AC352A"/>
    <w:rsid w:val="00AC502B"/>
    <w:rsid w:val="00AC5A52"/>
    <w:rsid w:val="00AC5B10"/>
    <w:rsid w:val="00AD05E3"/>
    <w:rsid w:val="00AD1645"/>
    <w:rsid w:val="00AD1947"/>
    <w:rsid w:val="00AD1BD8"/>
    <w:rsid w:val="00AD3A71"/>
    <w:rsid w:val="00AD3BD1"/>
    <w:rsid w:val="00AD3F23"/>
    <w:rsid w:val="00AD51B9"/>
    <w:rsid w:val="00AD53D4"/>
    <w:rsid w:val="00AD6884"/>
    <w:rsid w:val="00AE258F"/>
    <w:rsid w:val="00AE2CBF"/>
    <w:rsid w:val="00AE36CB"/>
    <w:rsid w:val="00AE7786"/>
    <w:rsid w:val="00AF04CC"/>
    <w:rsid w:val="00AF1D38"/>
    <w:rsid w:val="00AF2F97"/>
    <w:rsid w:val="00AF5B41"/>
    <w:rsid w:val="00AF61E8"/>
    <w:rsid w:val="00AF69CE"/>
    <w:rsid w:val="00B00DE8"/>
    <w:rsid w:val="00B0288E"/>
    <w:rsid w:val="00B04AFF"/>
    <w:rsid w:val="00B04CF1"/>
    <w:rsid w:val="00B074AA"/>
    <w:rsid w:val="00B10131"/>
    <w:rsid w:val="00B10AB3"/>
    <w:rsid w:val="00B10EAA"/>
    <w:rsid w:val="00B115B7"/>
    <w:rsid w:val="00B11E00"/>
    <w:rsid w:val="00B13B23"/>
    <w:rsid w:val="00B14190"/>
    <w:rsid w:val="00B212DB"/>
    <w:rsid w:val="00B21FF6"/>
    <w:rsid w:val="00B23C79"/>
    <w:rsid w:val="00B23FD6"/>
    <w:rsid w:val="00B24834"/>
    <w:rsid w:val="00B24E87"/>
    <w:rsid w:val="00B2592E"/>
    <w:rsid w:val="00B25AA2"/>
    <w:rsid w:val="00B260E0"/>
    <w:rsid w:val="00B2738C"/>
    <w:rsid w:val="00B30320"/>
    <w:rsid w:val="00B30509"/>
    <w:rsid w:val="00B31B79"/>
    <w:rsid w:val="00B331F0"/>
    <w:rsid w:val="00B331F3"/>
    <w:rsid w:val="00B36206"/>
    <w:rsid w:val="00B36E34"/>
    <w:rsid w:val="00B42629"/>
    <w:rsid w:val="00B429CA"/>
    <w:rsid w:val="00B44C70"/>
    <w:rsid w:val="00B45594"/>
    <w:rsid w:val="00B46021"/>
    <w:rsid w:val="00B5030F"/>
    <w:rsid w:val="00B5041B"/>
    <w:rsid w:val="00B507EA"/>
    <w:rsid w:val="00B54C09"/>
    <w:rsid w:val="00B55C6B"/>
    <w:rsid w:val="00B60618"/>
    <w:rsid w:val="00B6090F"/>
    <w:rsid w:val="00B6389F"/>
    <w:rsid w:val="00B63C07"/>
    <w:rsid w:val="00B65685"/>
    <w:rsid w:val="00B66ED4"/>
    <w:rsid w:val="00B70469"/>
    <w:rsid w:val="00B71960"/>
    <w:rsid w:val="00B71D73"/>
    <w:rsid w:val="00B722E7"/>
    <w:rsid w:val="00B73D6B"/>
    <w:rsid w:val="00B763F9"/>
    <w:rsid w:val="00B8049D"/>
    <w:rsid w:val="00B81D2F"/>
    <w:rsid w:val="00B83EB8"/>
    <w:rsid w:val="00B84179"/>
    <w:rsid w:val="00B86043"/>
    <w:rsid w:val="00B863E7"/>
    <w:rsid w:val="00B9020F"/>
    <w:rsid w:val="00B948CE"/>
    <w:rsid w:val="00B954F9"/>
    <w:rsid w:val="00B96486"/>
    <w:rsid w:val="00B97319"/>
    <w:rsid w:val="00BA2683"/>
    <w:rsid w:val="00BA6A75"/>
    <w:rsid w:val="00BA6D68"/>
    <w:rsid w:val="00BA7808"/>
    <w:rsid w:val="00BB0614"/>
    <w:rsid w:val="00BB086D"/>
    <w:rsid w:val="00BB1AEB"/>
    <w:rsid w:val="00BB38C0"/>
    <w:rsid w:val="00BB52CB"/>
    <w:rsid w:val="00BB5E61"/>
    <w:rsid w:val="00BB7F0B"/>
    <w:rsid w:val="00BC2CF6"/>
    <w:rsid w:val="00BC2DA9"/>
    <w:rsid w:val="00BC2F0F"/>
    <w:rsid w:val="00BC5ACE"/>
    <w:rsid w:val="00BC64BD"/>
    <w:rsid w:val="00BC66ED"/>
    <w:rsid w:val="00BC69E4"/>
    <w:rsid w:val="00BD0523"/>
    <w:rsid w:val="00BD1771"/>
    <w:rsid w:val="00BD1822"/>
    <w:rsid w:val="00BD206D"/>
    <w:rsid w:val="00BD47D2"/>
    <w:rsid w:val="00BD4978"/>
    <w:rsid w:val="00BD49B3"/>
    <w:rsid w:val="00BD5740"/>
    <w:rsid w:val="00BD67A6"/>
    <w:rsid w:val="00BE04D2"/>
    <w:rsid w:val="00BE1252"/>
    <w:rsid w:val="00BE46C8"/>
    <w:rsid w:val="00BE5241"/>
    <w:rsid w:val="00BE5820"/>
    <w:rsid w:val="00BE5CB3"/>
    <w:rsid w:val="00BE608A"/>
    <w:rsid w:val="00BE68B0"/>
    <w:rsid w:val="00BE77FB"/>
    <w:rsid w:val="00BF0DE8"/>
    <w:rsid w:val="00BF1E80"/>
    <w:rsid w:val="00BF298C"/>
    <w:rsid w:val="00BF47D0"/>
    <w:rsid w:val="00BF485F"/>
    <w:rsid w:val="00BF578B"/>
    <w:rsid w:val="00BF6A94"/>
    <w:rsid w:val="00BF6CA8"/>
    <w:rsid w:val="00BF7B96"/>
    <w:rsid w:val="00C05DA4"/>
    <w:rsid w:val="00C06F23"/>
    <w:rsid w:val="00C07836"/>
    <w:rsid w:val="00C07A7C"/>
    <w:rsid w:val="00C104FC"/>
    <w:rsid w:val="00C112B2"/>
    <w:rsid w:val="00C11608"/>
    <w:rsid w:val="00C11E3A"/>
    <w:rsid w:val="00C11F59"/>
    <w:rsid w:val="00C12264"/>
    <w:rsid w:val="00C12C5C"/>
    <w:rsid w:val="00C138B5"/>
    <w:rsid w:val="00C150D9"/>
    <w:rsid w:val="00C15E8B"/>
    <w:rsid w:val="00C16627"/>
    <w:rsid w:val="00C175DD"/>
    <w:rsid w:val="00C17829"/>
    <w:rsid w:val="00C23D53"/>
    <w:rsid w:val="00C24020"/>
    <w:rsid w:val="00C25D9E"/>
    <w:rsid w:val="00C26546"/>
    <w:rsid w:val="00C27157"/>
    <w:rsid w:val="00C320B4"/>
    <w:rsid w:val="00C32476"/>
    <w:rsid w:val="00C33766"/>
    <w:rsid w:val="00C35415"/>
    <w:rsid w:val="00C36F94"/>
    <w:rsid w:val="00C40A27"/>
    <w:rsid w:val="00C41AB6"/>
    <w:rsid w:val="00C422D7"/>
    <w:rsid w:val="00C43C1A"/>
    <w:rsid w:val="00C44C3B"/>
    <w:rsid w:val="00C44F1B"/>
    <w:rsid w:val="00C45172"/>
    <w:rsid w:val="00C45479"/>
    <w:rsid w:val="00C45802"/>
    <w:rsid w:val="00C45E80"/>
    <w:rsid w:val="00C47B78"/>
    <w:rsid w:val="00C50803"/>
    <w:rsid w:val="00C51093"/>
    <w:rsid w:val="00C5148F"/>
    <w:rsid w:val="00C51939"/>
    <w:rsid w:val="00C51AFE"/>
    <w:rsid w:val="00C5268E"/>
    <w:rsid w:val="00C528FE"/>
    <w:rsid w:val="00C56583"/>
    <w:rsid w:val="00C56B40"/>
    <w:rsid w:val="00C56FE7"/>
    <w:rsid w:val="00C57FB9"/>
    <w:rsid w:val="00C604CA"/>
    <w:rsid w:val="00C62267"/>
    <w:rsid w:val="00C66ECE"/>
    <w:rsid w:val="00C7356F"/>
    <w:rsid w:val="00C73B8B"/>
    <w:rsid w:val="00C7465C"/>
    <w:rsid w:val="00C74ACA"/>
    <w:rsid w:val="00C76056"/>
    <w:rsid w:val="00C80234"/>
    <w:rsid w:val="00C80945"/>
    <w:rsid w:val="00C81B9D"/>
    <w:rsid w:val="00C81E4D"/>
    <w:rsid w:val="00C906D8"/>
    <w:rsid w:val="00C9091B"/>
    <w:rsid w:val="00C92FC1"/>
    <w:rsid w:val="00C93F10"/>
    <w:rsid w:val="00C9460D"/>
    <w:rsid w:val="00C960D5"/>
    <w:rsid w:val="00C96564"/>
    <w:rsid w:val="00C97CDD"/>
    <w:rsid w:val="00CA1B36"/>
    <w:rsid w:val="00CA3EDF"/>
    <w:rsid w:val="00CA3F78"/>
    <w:rsid w:val="00CA4C69"/>
    <w:rsid w:val="00CA5D34"/>
    <w:rsid w:val="00CA7574"/>
    <w:rsid w:val="00CA79D9"/>
    <w:rsid w:val="00CB1A95"/>
    <w:rsid w:val="00CB1D36"/>
    <w:rsid w:val="00CB21FC"/>
    <w:rsid w:val="00CB22DD"/>
    <w:rsid w:val="00CB3434"/>
    <w:rsid w:val="00CB503F"/>
    <w:rsid w:val="00CB5824"/>
    <w:rsid w:val="00CB7D5B"/>
    <w:rsid w:val="00CC2680"/>
    <w:rsid w:val="00CC34CC"/>
    <w:rsid w:val="00CC685C"/>
    <w:rsid w:val="00CC6F1B"/>
    <w:rsid w:val="00CC7957"/>
    <w:rsid w:val="00CC7CC1"/>
    <w:rsid w:val="00CD0739"/>
    <w:rsid w:val="00CD1CDD"/>
    <w:rsid w:val="00CD7054"/>
    <w:rsid w:val="00CE094B"/>
    <w:rsid w:val="00CE2A24"/>
    <w:rsid w:val="00CE3932"/>
    <w:rsid w:val="00CE531D"/>
    <w:rsid w:val="00CE547F"/>
    <w:rsid w:val="00CE5A33"/>
    <w:rsid w:val="00CE67C9"/>
    <w:rsid w:val="00CE702B"/>
    <w:rsid w:val="00CF0734"/>
    <w:rsid w:val="00CF1AAA"/>
    <w:rsid w:val="00CF74AD"/>
    <w:rsid w:val="00CF7576"/>
    <w:rsid w:val="00CF7760"/>
    <w:rsid w:val="00CF78EF"/>
    <w:rsid w:val="00D00461"/>
    <w:rsid w:val="00D0071A"/>
    <w:rsid w:val="00D01B42"/>
    <w:rsid w:val="00D04A80"/>
    <w:rsid w:val="00D0785E"/>
    <w:rsid w:val="00D119F1"/>
    <w:rsid w:val="00D127C5"/>
    <w:rsid w:val="00D12DCB"/>
    <w:rsid w:val="00D16FFE"/>
    <w:rsid w:val="00D1764A"/>
    <w:rsid w:val="00D2033D"/>
    <w:rsid w:val="00D206E6"/>
    <w:rsid w:val="00D22812"/>
    <w:rsid w:val="00D22852"/>
    <w:rsid w:val="00D22EC8"/>
    <w:rsid w:val="00D23EFE"/>
    <w:rsid w:val="00D255A8"/>
    <w:rsid w:val="00D268FA"/>
    <w:rsid w:val="00D30F24"/>
    <w:rsid w:val="00D3150F"/>
    <w:rsid w:val="00D31756"/>
    <w:rsid w:val="00D31838"/>
    <w:rsid w:val="00D32779"/>
    <w:rsid w:val="00D3452E"/>
    <w:rsid w:val="00D351DD"/>
    <w:rsid w:val="00D35E26"/>
    <w:rsid w:val="00D36A64"/>
    <w:rsid w:val="00D37102"/>
    <w:rsid w:val="00D402B3"/>
    <w:rsid w:val="00D44489"/>
    <w:rsid w:val="00D4465C"/>
    <w:rsid w:val="00D4468D"/>
    <w:rsid w:val="00D50235"/>
    <w:rsid w:val="00D53E42"/>
    <w:rsid w:val="00D54383"/>
    <w:rsid w:val="00D55657"/>
    <w:rsid w:val="00D56D21"/>
    <w:rsid w:val="00D56E44"/>
    <w:rsid w:val="00D602C0"/>
    <w:rsid w:val="00D618C7"/>
    <w:rsid w:val="00D61A7F"/>
    <w:rsid w:val="00D61B78"/>
    <w:rsid w:val="00D62DA5"/>
    <w:rsid w:val="00D64DA8"/>
    <w:rsid w:val="00D65160"/>
    <w:rsid w:val="00D6556E"/>
    <w:rsid w:val="00D6762F"/>
    <w:rsid w:val="00D704E5"/>
    <w:rsid w:val="00D70721"/>
    <w:rsid w:val="00D70882"/>
    <w:rsid w:val="00D72C78"/>
    <w:rsid w:val="00D7343B"/>
    <w:rsid w:val="00D76860"/>
    <w:rsid w:val="00D76D63"/>
    <w:rsid w:val="00D81BD1"/>
    <w:rsid w:val="00D84B9E"/>
    <w:rsid w:val="00D85C63"/>
    <w:rsid w:val="00D86887"/>
    <w:rsid w:val="00D86BEE"/>
    <w:rsid w:val="00D86DB6"/>
    <w:rsid w:val="00D87B5B"/>
    <w:rsid w:val="00D90B77"/>
    <w:rsid w:val="00D936D6"/>
    <w:rsid w:val="00D95610"/>
    <w:rsid w:val="00D9649A"/>
    <w:rsid w:val="00DA0A1F"/>
    <w:rsid w:val="00DA35CB"/>
    <w:rsid w:val="00DA4FC0"/>
    <w:rsid w:val="00DA54E9"/>
    <w:rsid w:val="00DA6041"/>
    <w:rsid w:val="00DA6061"/>
    <w:rsid w:val="00DB611F"/>
    <w:rsid w:val="00DC0AC2"/>
    <w:rsid w:val="00DC147D"/>
    <w:rsid w:val="00DC21E7"/>
    <w:rsid w:val="00DC2C67"/>
    <w:rsid w:val="00DC33C1"/>
    <w:rsid w:val="00DC3735"/>
    <w:rsid w:val="00DC3ECA"/>
    <w:rsid w:val="00DC6A4C"/>
    <w:rsid w:val="00DD3B2B"/>
    <w:rsid w:val="00DD3CB3"/>
    <w:rsid w:val="00DE158D"/>
    <w:rsid w:val="00DE2176"/>
    <w:rsid w:val="00DE2BEB"/>
    <w:rsid w:val="00DE3533"/>
    <w:rsid w:val="00DE4478"/>
    <w:rsid w:val="00DE581D"/>
    <w:rsid w:val="00DE5E4F"/>
    <w:rsid w:val="00DE63E3"/>
    <w:rsid w:val="00DE6EEF"/>
    <w:rsid w:val="00DF0879"/>
    <w:rsid w:val="00DF0D39"/>
    <w:rsid w:val="00DF0F87"/>
    <w:rsid w:val="00DF4770"/>
    <w:rsid w:val="00E01C6D"/>
    <w:rsid w:val="00E04B8E"/>
    <w:rsid w:val="00E04D8E"/>
    <w:rsid w:val="00E0742C"/>
    <w:rsid w:val="00E10BAB"/>
    <w:rsid w:val="00E11564"/>
    <w:rsid w:val="00E12298"/>
    <w:rsid w:val="00E12657"/>
    <w:rsid w:val="00E135CD"/>
    <w:rsid w:val="00E13A01"/>
    <w:rsid w:val="00E155F4"/>
    <w:rsid w:val="00E160AB"/>
    <w:rsid w:val="00E16A48"/>
    <w:rsid w:val="00E177CD"/>
    <w:rsid w:val="00E17A48"/>
    <w:rsid w:val="00E20A1D"/>
    <w:rsid w:val="00E20CAF"/>
    <w:rsid w:val="00E2142F"/>
    <w:rsid w:val="00E21980"/>
    <w:rsid w:val="00E24D20"/>
    <w:rsid w:val="00E25A1C"/>
    <w:rsid w:val="00E27A3C"/>
    <w:rsid w:val="00E32B85"/>
    <w:rsid w:val="00E33B2B"/>
    <w:rsid w:val="00E350FF"/>
    <w:rsid w:val="00E35CA0"/>
    <w:rsid w:val="00E36DC7"/>
    <w:rsid w:val="00E37935"/>
    <w:rsid w:val="00E40065"/>
    <w:rsid w:val="00E439E6"/>
    <w:rsid w:val="00E43D1F"/>
    <w:rsid w:val="00E43D67"/>
    <w:rsid w:val="00E46AD5"/>
    <w:rsid w:val="00E47481"/>
    <w:rsid w:val="00E474B7"/>
    <w:rsid w:val="00E50021"/>
    <w:rsid w:val="00E5079B"/>
    <w:rsid w:val="00E5200A"/>
    <w:rsid w:val="00E521FE"/>
    <w:rsid w:val="00E54048"/>
    <w:rsid w:val="00E54151"/>
    <w:rsid w:val="00E55B8D"/>
    <w:rsid w:val="00E5732E"/>
    <w:rsid w:val="00E6184B"/>
    <w:rsid w:val="00E6240F"/>
    <w:rsid w:val="00E625EA"/>
    <w:rsid w:val="00E62771"/>
    <w:rsid w:val="00E63E35"/>
    <w:rsid w:val="00E66153"/>
    <w:rsid w:val="00E70742"/>
    <w:rsid w:val="00E71EA6"/>
    <w:rsid w:val="00E72675"/>
    <w:rsid w:val="00E738A3"/>
    <w:rsid w:val="00E75494"/>
    <w:rsid w:val="00E75E50"/>
    <w:rsid w:val="00E774FB"/>
    <w:rsid w:val="00E8413D"/>
    <w:rsid w:val="00E841E5"/>
    <w:rsid w:val="00E844F4"/>
    <w:rsid w:val="00E854ED"/>
    <w:rsid w:val="00E85778"/>
    <w:rsid w:val="00E92EFB"/>
    <w:rsid w:val="00E93D8B"/>
    <w:rsid w:val="00E94ED7"/>
    <w:rsid w:val="00E9569D"/>
    <w:rsid w:val="00E95728"/>
    <w:rsid w:val="00E97D50"/>
    <w:rsid w:val="00EA0654"/>
    <w:rsid w:val="00EA101F"/>
    <w:rsid w:val="00EA23DA"/>
    <w:rsid w:val="00EA31C4"/>
    <w:rsid w:val="00EA3625"/>
    <w:rsid w:val="00EA6AF6"/>
    <w:rsid w:val="00EB1915"/>
    <w:rsid w:val="00EB19D8"/>
    <w:rsid w:val="00EB3060"/>
    <w:rsid w:val="00EB34C4"/>
    <w:rsid w:val="00EB43D3"/>
    <w:rsid w:val="00EB49B6"/>
    <w:rsid w:val="00EB5398"/>
    <w:rsid w:val="00EB567E"/>
    <w:rsid w:val="00EB5AAF"/>
    <w:rsid w:val="00EB5DFB"/>
    <w:rsid w:val="00EB7190"/>
    <w:rsid w:val="00EC03D0"/>
    <w:rsid w:val="00EC1E14"/>
    <w:rsid w:val="00EC2914"/>
    <w:rsid w:val="00EC3F88"/>
    <w:rsid w:val="00EC4E59"/>
    <w:rsid w:val="00EC51F6"/>
    <w:rsid w:val="00EC5A9E"/>
    <w:rsid w:val="00EC5EB1"/>
    <w:rsid w:val="00ED39A9"/>
    <w:rsid w:val="00ED3DD2"/>
    <w:rsid w:val="00EE0A4F"/>
    <w:rsid w:val="00EE137D"/>
    <w:rsid w:val="00EE2C5F"/>
    <w:rsid w:val="00EE2FE9"/>
    <w:rsid w:val="00EE6D19"/>
    <w:rsid w:val="00EE72E8"/>
    <w:rsid w:val="00EE7EA8"/>
    <w:rsid w:val="00EF5C38"/>
    <w:rsid w:val="00EF7693"/>
    <w:rsid w:val="00F02120"/>
    <w:rsid w:val="00F02F09"/>
    <w:rsid w:val="00F03961"/>
    <w:rsid w:val="00F05269"/>
    <w:rsid w:val="00F07A59"/>
    <w:rsid w:val="00F07F35"/>
    <w:rsid w:val="00F118FB"/>
    <w:rsid w:val="00F1434B"/>
    <w:rsid w:val="00F1478B"/>
    <w:rsid w:val="00F15289"/>
    <w:rsid w:val="00F1740C"/>
    <w:rsid w:val="00F17E96"/>
    <w:rsid w:val="00F2032B"/>
    <w:rsid w:val="00F20402"/>
    <w:rsid w:val="00F21F4F"/>
    <w:rsid w:val="00F226ED"/>
    <w:rsid w:val="00F23252"/>
    <w:rsid w:val="00F2334F"/>
    <w:rsid w:val="00F2367F"/>
    <w:rsid w:val="00F24307"/>
    <w:rsid w:val="00F24BC2"/>
    <w:rsid w:val="00F25894"/>
    <w:rsid w:val="00F30240"/>
    <w:rsid w:val="00F307DC"/>
    <w:rsid w:val="00F31516"/>
    <w:rsid w:val="00F31704"/>
    <w:rsid w:val="00F33B14"/>
    <w:rsid w:val="00F35134"/>
    <w:rsid w:val="00F35B97"/>
    <w:rsid w:val="00F3607B"/>
    <w:rsid w:val="00F367E4"/>
    <w:rsid w:val="00F41094"/>
    <w:rsid w:val="00F43AC7"/>
    <w:rsid w:val="00F43B86"/>
    <w:rsid w:val="00F44FDC"/>
    <w:rsid w:val="00F45789"/>
    <w:rsid w:val="00F458E6"/>
    <w:rsid w:val="00F4607E"/>
    <w:rsid w:val="00F47020"/>
    <w:rsid w:val="00F4709A"/>
    <w:rsid w:val="00F478F1"/>
    <w:rsid w:val="00F50055"/>
    <w:rsid w:val="00F5090A"/>
    <w:rsid w:val="00F51DA6"/>
    <w:rsid w:val="00F52444"/>
    <w:rsid w:val="00F5264E"/>
    <w:rsid w:val="00F534B3"/>
    <w:rsid w:val="00F53800"/>
    <w:rsid w:val="00F5433C"/>
    <w:rsid w:val="00F60E9A"/>
    <w:rsid w:val="00F6154A"/>
    <w:rsid w:val="00F617C6"/>
    <w:rsid w:val="00F61D43"/>
    <w:rsid w:val="00F63113"/>
    <w:rsid w:val="00F632FF"/>
    <w:rsid w:val="00F64A3A"/>
    <w:rsid w:val="00F7717E"/>
    <w:rsid w:val="00F80321"/>
    <w:rsid w:val="00F81343"/>
    <w:rsid w:val="00F81843"/>
    <w:rsid w:val="00F82328"/>
    <w:rsid w:val="00F8384B"/>
    <w:rsid w:val="00F83865"/>
    <w:rsid w:val="00F83F49"/>
    <w:rsid w:val="00F849C3"/>
    <w:rsid w:val="00F84BCE"/>
    <w:rsid w:val="00F860FD"/>
    <w:rsid w:val="00F9094F"/>
    <w:rsid w:val="00F94611"/>
    <w:rsid w:val="00F975C2"/>
    <w:rsid w:val="00F97B2B"/>
    <w:rsid w:val="00FA130B"/>
    <w:rsid w:val="00FA1C1A"/>
    <w:rsid w:val="00FA2113"/>
    <w:rsid w:val="00FA7AC3"/>
    <w:rsid w:val="00FB3C5C"/>
    <w:rsid w:val="00FB41FB"/>
    <w:rsid w:val="00FB4924"/>
    <w:rsid w:val="00FB754B"/>
    <w:rsid w:val="00FB7F07"/>
    <w:rsid w:val="00FC00D7"/>
    <w:rsid w:val="00FC1802"/>
    <w:rsid w:val="00FC1E66"/>
    <w:rsid w:val="00FC2FB4"/>
    <w:rsid w:val="00FC4290"/>
    <w:rsid w:val="00FC67D7"/>
    <w:rsid w:val="00FC75FE"/>
    <w:rsid w:val="00FC76D2"/>
    <w:rsid w:val="00FD1318"/>
    <w:rsid w:val="00FD2B5F"/>
    <w:rsid w:val="00FD3CA6"/>
    <w:rsid w:val="00FD623A"/>
    <w:rsid w:val="00FD6661"/>
    <w:rsid w:val="00FD68D0"/>
    <w:rsid w:val="00FD6978"/>
    <w:rsid w:val="00FE0F72"/>
    <w:rsid w:val="00FE1E87"/>
    <w:rsid w:val="00FE5265"/>
    <w:rsid w:val="00FE6EDD"/>
    <w:rsid w:val="00FF0DCB"/>
    <w:rsid w:val="00FF0DF4"/>
    <w:rsid w:val="00FF0E22"/>
    <w:rsid w:val="00FF385F"/>
    <w:rsid w:val="00FF4D9A"/>
    <w:rsid w:val="00FF4ED1"/>
    <w:rsid w:val="00FF530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181EB10"/>
  <w15:docId w15:val="{AD99C725-628A-C641-AD5D-8F2B5222B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035E98"/>
    <w:rPr>
      <w:sz w:val="24"/>
      <w:szCs w:val="24"/>
      <w:lang w:val="en-GB"/>
    </w:rPr>
  </w:style>
  <w:style w:type="paragraph" w:styleId="10">
    <w:name w:val="heading 1"/>
    <w:basedOn w:val="a3"/>
    <w:next w:val="a3"/>
    <w:qFormat/>
    <w:rsid w:val="00D64DA8"/>
    <w:pPr>
      <w:keepNext/>
      <w:keepLines/>
      <w:spacing w:before="340" w:after="330" w:line="578" w:lineRule="auto"/>
      <w:outlineLvl w:val="0"/>
    </w:pPr>
    <w:rPr>
      <w:b/>
      <w:bCs/>
      <w:kern w:val="44"/>
      <w:sz w:val="44"/>
      <w:szCs w:val="44"/>
    </w:rPr>
  </w:style>
  <w:style w:type="paragraph" w:styleId="20">
    <w:name w:val="heading 2"/>
    <w:basedOn w:val="a3"/>
    <w:next w:val="a3"/>
    <w:qFormat/>
    <w:rsid w:val="00895C8A"/>
    <w:pPr>
      <w:keepNext/>
      <w:keepLines/>
      <w:spacing w:before="260" w:after="260" w:line="416" w:lineRule="auto"/>
      <w:outlineLvl w:val="1"/>
    </w:pPr>
    <w:rPr>
      <w:rFonts w:ascii="Arial" w:eastAsia="黑体" w:hAnsi="Arial"/>
      <w:b/>
      <w:bCs/>
      <w:sz w:val="32"/>
      <w:szCs w:val="32"/>
    </w:rPr>
  </w:style>
  <w:style w:type="paragraph" w:styleId="30">
    <w:name w:val="heading 3"/>
    <w:aliases w:val="Heading 3 - old,H3"/>
    <w:basedOn w:val="a3"/>
    <w:next w:val="a3"/>
    <w:qFormat/>
    <w:rsid w:val="00895C8A"/>
    <w:pPr>
      <w:keepNext/>
      <w:keepLines/>
      <w:spacing w:before="260" w:after="260" w:line="416" w:lineRule="auto"/>
      <w:outlineLvl w:val="2"/>
    </w:pPr>
    <w:rPr>
      <w:b/>
      <w:bCs/>
      <w:sz w:val="32"/>
      <w:szCs w:val="32"/>
    </w:rPr>
  </w:style>
  <w:style w:type="paragraph" w:styleId="40">
    <w:name w:val="heading 4"/>
    <w:aliases w:val="二级子标题"/>
    <w:basedOn w:val="a3"/>
    <w:next w:val="a3"/>
    <w:qFormat/>
    <w:rsid w:val="00895C8A"/>
    <w:pPr>
      <w:keepNext/>
      <w:keepLines/>
      <w:spacing w:before="280" w:after="290" w:line="376" w:lineRule="auto"/>
      <w:outlineLvl w:val="3"/>
    </w:pPr>
    <w:rPr>
      <w:rFonts w:ascii="Arial" w:eastAsia="黑体" w:hAnsi="Arial"/>
      <w:b/>
      <w:bCs/>
      <w:sz w:val="28"/>
      <w:szCs w:val="28"/>
    </w:rPr>
  </w:style>
  <w:style w:type="paragraph" w:styleId="50">
    <w:name w:val="heading 5"/>
    <w:aliases w:val="三级子标题"/>
    <w:basedOn w:val="a3"/>
    <w:next w:val="a3"/>
    <w:qFormat/>
    <w:rsid w:val="00895C8A"/>
    <w:pPr>
      <w:keepNext/>
      <w:keepLines/>
      <w:spacing w:before="280" w:after="290" w:line="376" w:lineRule="auto"/>
      <w:outlineLvl w:val="4"/>
    </w:pPr>
    <w:rPr>
      <w:b/>
      <w:bCs/>
      <w:sz w:val="28"/>
      <w:szCs w:val="28"/>
    </w:rPr>
  </w:style>
  <w:style w:type="paragraph" w:styleId="60">
    <w:name w:val="heading 6"/>
    <w:basedOn w:val="a3"/>
    <w:next w:val="a3"/>
    <w:qFormat/>
    <w:rsid w:val="00895C8A"/>
    <w:pPr>
      <w:keepNext/>
      <w:keepLines/>
      <w:spacing w:before="240" w:after="64" w:line="320" w:lineRule="auto"/>
      <w:outlineLvl w:val="5"/>
    </w:pPr>
    <w:rPr>
      <w:rFonts w:ascii="Arial" w:eastAsia="黑体" w:hAnsi="Arial"/>
      <w:b/>
      <w:bCs/>
    </w:rPr>
  </w:style>
  <w:style w:type="paragraph" w:styleId="7">
    <w:name w:val="heading 7"/>
    <w:basedOn w:val="a3"/>
    <w:next w:val="a3"/>
    <w:qFormat/>
    <w:rsid w:val="00895C8A"/>
    <w:pPr>
      <w:keepNext/>
      <w:keepLines/>
      <w:spacing w:before="240" w:after="64" w:line="320" w:lineRule="auto"/>
      <w:outlineLvl w:val="6"/>
    </w:pPr>
    <w:rPr>
      <w:b/>
      <w:bCs/>
    </w:rPr>
  </w:style>
  <w:style w:type="paragraph" w:styleId="8">
    <w:name w:val="heading 8"/>
    <w:basedOn w:val="a3"/>
    <w:next w:val="a3"/>
    <w:qFormat/>
    <w:rsid w:val="00895C8A"/>
    <w:pPr>
      <w:keepNext/>
      <w:keepLines/>
      <w:spacing w:before="240" w:after="64" w:line="320" w:lineRule="auto"/>
      <w:outlineLvl w:val="7"/>
    </w:pPr>
    <w:rPr>
      <w:rFonts w:ascii="Arial" w:eastAsia="黑体" w:hAnsi="Arial"/>
    </w:rPr>
  </w:style>
  <w:style w:type="paragraph" w:styleId="9">
    <w:name w:val="heading 9"/>
    <w:basedOn w:val="a3"/>
    <w:next w:val="a3"/>
    <w:qFormat/>
    <w:rsid w:val="00895C8A"/>
    <w:pPr>
      <w:keepNext/>
      <w:keepLines/>
      <w:widowControl w:val="0"/>
      <w:tabs>
        <w:tab w:val="left" w:pos="1727"/>
        <w:tab w:val="left" w:pos="1884"/>
      </w:tabs>
      <w:spacing w:line="300" w:lineRule="auto"/>
      <w:jc w:val="both"/>
      <w:outlineLvl w:val="8"/>
    </w:pPr>
    <w:rPr>
      <w:rFonts w:ascii="Arial" w:eastAsia="黑体" w:hAnsi="Arial"/>
      <w:kern w:val="2"/>
      <w:sz w:val="28"/>
      <w:szCs w:val="20"/>
      <w:lang w:val="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semiHidden/>
    <w:rsid w:val="00035E98"/>
    <w:pPr>
      <w:shd w:val="clear" w:color="auto" w:fill="000080"/>
    </w:pPr>
  </w:style>
  <w:style w:type="paragraph" w:customStyle="1" w:styleId="a8">
    <w:name w:val="投标封面小一号"/>
    <w:basedOn w:val="a3"/>
    <w:rsid w:val="00BE5CB3"/>
    <w:pPr>
      <w:jc w:val="center"/>
    </w:pPr>
    <w:rPr>
      <w:rFonts w:eastAsia="黑体" w:cs="宋体"/>
      <w:bCs/>
      <w:sz w:val="48"/>
      <w:szCs w:val="20"/>
    </w:rPr>
  </w:style>
  <w:style w:type="paragraph" w:customStyle="1" w:styleId="a9">
    <w:name w:val="投标封面二号"/>
    <w:basedOn w:val="a3"/>
    <w:rsid w:val="00BE5CB3"/>
    <w:pPr>
      <w:jc w:val="center"/>
    </w:pPr>
    <w:rPr>
      <w:rFonts w:ascii="宋体" w:eastAsia="黑体" w:hAnsi="宋体" w:cs="宋体"/>
      <w:b/>
      <w:bCs/>
      <w:sz w:val="44"/>
      <w:szCs w:val="20"/>
    </w:rPr>
  </w:style>
  <w:style w:type="paragraph" w:customStyle="1" w:styleId="aa">
    <w:name w:val="投标封面小二号"/>
    <w:basedOn w:val="a3"/>
    <w:autoRedefine/>
    <w:rsid w:val="00BE5CB3"/>
    <w:pPr>
      <w:jc w:val="center"/>
    </w:pPr>
    <w:rPr>
      <w:rFonts w:ascii="宋体" w:eastAsia="黑体" w:hAnsi="宋体" w:cs="宋体"/>
      <w:bCs/>
      <w:sz w:val="36"/>
      <w:szCs w:val="20"/>
    </w:rPr>
  </w:style>
  <w:style w:type="paragraph" w:customStyle="1" w:styleId="ab">
    <w:name w:val="投标封面四号"/>
    <w:basedOn w:val="a3"/>
    <w:rsid w:val="00D64DA8"/>
    <w:pPr>
      <w:ind w:leftChars="600" w:left="2339" w:hangingChars="320" w:hanging="899"/>
    </w:pPr>
    <w:rPr>
      <w:rFonts w:ascii="宋体" w:hAnsi="宋体" w:cs="宋体"/>
      <w:b/>
      <w:bCs/>
      <w:sz w:val="28"/>
      <w:szCs w:val="30"/>
    </w:rPr>
  </w:style>
  <w:style w:type="paragraph" w:styleId="TOC1">
    <w:name w:val="toc 1"/>
    <w:basedOn w:val="a3"/>
    <w:next w:val="a3"/>
    <w:autoRedefine/>
    <w:uiPriority w:val="39"/>
    <w:rsid w:val="00A17619"/>
    <w:pPr>
      <w:spacing w:beforeLines="50" w:afterLines="50"/>
    </w:pPr>
    <w:rPr>
      <w:b/>
    </w:rPr>
  </w:style>
  <w:style w:type="character" w:customStyle="1" w:styleId="CharChar">
    <w:name w:val="投标正文 Char Char"/>
    <w:basedOn w:val="a4"/>
    <w:link w:val="ac"/>
    <w:rsid w:val="00311722"/>
    <w:rPr>
      <w:rFonts w:eastAsia="宋体"/>
      <w:snapToGrid w:val="0"/>
      <w:sz w:val="24"/>
      <w:szCs w:val="24"/>
      <w:lang w:val="en-GB" w:eastAsia="zh-CN" w:bidi="ar-SA"/>
    </w:rPr>
  </w:style>
  <w:style w:type="paragraph" w:customStyle="1" w:styleId="ac">
    <w:name w:val="投标正文"/>
    <w:basedOn w:val="a3"/>
    <w:link w:val="CharChar"/>
    <w:rsid w:val="00311722"/>
    <w:pPr>
      <w:spacing w:line="360" w:lineRule="auto"/>
      <w:ind w:firstLineChars="200" w:firstLine="480"/>
      <w:jc w:val="both"/>
    </w:pPr>
    <w:rPr>
      <w:snapToGrid w:val="0"/>
    </w:rPr>
  </w:style>
  <w:style w:type="paragraph" w:styleId="ad">
    <w:name w:val="footer"/>
    <w:basedOn w:val="a3"/>
    <w:rsid w:val="00E32B85"/>
    <w:pPr>
      <w:tabs>
        <w:tab w:val="center" w:pos="4153"/>
        <w:tab w:val="right" w:pos="8306"/>
      </w:tabs>
      <w:snapToGrid w:val="0"/>
    </w:pPr>
    <w:rPr>
      <w:sz w:val="18"/>
      <w:szCs w:val="18"/>
    </w:rPr>
  </w:style>
  <w:style w:type="paragraph" w:styleId="TOC2">
    <w:name w:val="toc 2"/>
    <w:basedOn w:val="a3"/>
    <w:next w:val="a3"/>
    <w:autoRedefine/>
    <w:uiPriority w:val="39"/>
    <w:rsid w:val="00A17619"/>
    <w:pPr>
      <w:ind w:leftChars="200" w:left="420"/>
    </w:pPr>
    <w:rPr>
      <w:b/>
    </w:rPr>
  </w:style>
  <w:style w:type="paragraph" w:customStyle="1" w:styleId="1">
    <w:name w:val="投标标题1"/>
    <w:basedOn w:val="10"/>
    <w:next w:val="ac"/>
    <w:autoRedefine/>
    <w:rsid w:val="00FC00D7"/>
    <w:pPr>
      <w:keepNext w:val="0"/>
      <w:keepLines w:val="0"/>
      <w:numPr>
        <w:numId w:val="2"/>
      </w:numPr>
      <w:spacing w:beforeLines="100" w:before="240" w:afterLines="100" w:after="240" w:line="360" w:lineRule="auto"/>
    </w:pPr>
  </w:style>
  <w:style w:type="paragraph" w:customStyle="1" w:styleId="2">
    <w:name w:val="投标标题2"/>
    <w:basedOn w:val="20"/>
    <w:next w:val="ac"/>
    <w:link w:val="2Char"/>
    <w:autoRedefine/>
    <w:rsid w:val="00765AC3"/>
    <w:pPr>
      <w:numPr>
        <w:ilvl w:val="1"/>
        <w:numId w:val="2"/>
      </w:numPr>
      <w:spacing w:beforeLines="100" w:afterLines="100" w:line="360" w:lineRule="auto"/>
    </w:pPr>
    <w:rPr>
      <w:rFonts w:ascii="Times New Roman" w:eastAsia="宋体" w:hAnsi="Times New Roman"/>
    </w:rPr>
  </w:style>
  <w:style w:type="paragraph" w:customStyle="1" w:styleId="3">
    <w:name w:val="投标标题3"/>
    <w:basedOn w:val="30"/>
    <w:next w:val="ac"/>
    <w:link w:val="3Char"/>
    <w:autoRedefine/>
    <w:rsid w:val="00BB7F0B"/>
    <w:pPr>
      <w:numPr>
        <w:ilvl w:val="2"/>
        <w:numId w:val="2"/>
      </w:numPr>
      <w:spacing w:beforeLines="50" w:afterLines="50" w:line="360" w:lineRule="auto"/>
    </w:pPr>
    <w:rPr>
      <w:sz w:val="28"/>
    </w:rPr>
  </w:style>
  <w:style w:type="paragraph" w:customStyle="1" w:styleId="4">
    <w:name w:val="投标标题4"/>
    <w:basedOn w:val="40"/>
    <w:next w:val="ac"/>
    <w:link w:val="4Char"/>
    <w:autoRedefine/>
    <w:rsid w:val="00BB7F0B"/>
    <w:pPr>
      <w:numPr>
        <w:ilvl w:val="3"/>
        <w:numId w:val="2"/>
      </w:numPr>
      <w:tabs>
        <w:tab w:val="left" w:pos="600"/>
      </w:tabs>
      <w:autoSpaceDN w:val="0"/>
      <w:spacing w:beforeLines="50" w:afterLines="50" w:line="360" w:lineRule="auto"/>
    </w:pPr>
    <w:rPr>
      <w:rFonts w:ascii="Times New Roman" w:eastAsia="宋体" w:hAnsi="Times New Roman"/>
    </w:rPr>
  </w:style>
  <w:style w:type="paragraph" w:customStyle="1" w:styleId="5">
    <w:name w:val="投标标题5"/>
    <w:basedOn w:val="50"/>
    <w:next w:val="ac"/>
    <w:autoRedefine/>
    <w:rsid w:val="00BB7F0B"/>
    <w:pPr>
      <w:numPr>
        <w:ilvl w:val="4"/>
        <w:numId w:val="2"/>
      </w:numPr>
      <w:spacing w:beforeLines="50" w:afterLines="50" w:line="360" w:lineRule="auto"/>
    </w:pPr>
  </w:style>
  <w:style w:type="paragraph" w:customStyle="1" w:styleId="6">
    <w:name w:val="投标标题6"/>
    <w:basedOn w:val="60"/>
    <w:next w:val="ac"/>
    <w:autoRedefine/>
    <w:rsid w:val="00BB7F0B"/>
    <w:pPr>
      <w:numPr>
        <w:ilvl w:val="5"/>
        <w:numId w:val="2"/>
      </w:numPr>
      <w:spacing w:beforeLines="50" w:afterLines="50" w:line="360" w:lineRule="auto"/>
    </w:pPr>
    <w:rPr>
      <w:rFonts w:ascii="Times New Roman" w:eastAsia="宋体" w:hAnsi="Times New Roman"/>
      <w:sz w:val="28"/>
    </w:rPr>
  </w:style>
  <w:style w:type="paragraph" w:customStyle="1" w:styleId="ParaCharChar">
    <w:name w:val="默认段落字体 Para Char Char"/>
    <w:basedOn w:val="a3"/>
    <w:rsid w:val="003E0022"/>
    <w:pPr>
      <w:widowControl w:val="0"/>
      <w:spacing w:beforeLines="50" w:afterLines="50"/>
      <w:jc w:val="both"/>
    </w:pPr>
    <w:rPr>
      <w:rFonts w:ascii="Tahoma" w:hAnsi="Tahoma"/>
      <w:kern w:val="2"/>
      <w:szCs w:val="20"/>
      <w:lang w:val="en-US"/>
    </w:rPr>
  </w:style>
  <w:style w:type="paragraph" w:customStyle="1" w:styleId="a0">
    <w:name w:val="投标图标题"/>
    <w:basedOn w:val="8"/>
    <w:next w:val="ac"/>
    <w:link w:val="Char"/>
    <w:autoRedefine/>
    <w:rsid w:val="00A32484"/>
    <w:pPr>
      <w:numPr>
        <w:numId w:val="22"/>
      </w:numPr>
      <w:spacing w:before="0" w:after="0" w:line="360" w:lineRule="auto"/>
      <w:jc w:val="center"/>
    </w:pPr>
    <w:rPr>
      <w:rFonts w:eastAsia="宋体"/>
      <w:b/>
    </w:rPr>
  </w:style>
  <w:style w:type="paragraph" w:customStyle="1" w:styleId="ae">
    <w:name w:val="表格标题"/>
    <w:basedOn w:val="a3"/>
    <w:rsid w:val="0067531D"/>
    <w:pPr>
      <w:widowControl w:val="0"/>
      <w:jc w:val="center"/>
    </w:pPr>
    <w:rPr>
      <w:rFonts w:ascii="Arial" w:hAnsi="Arial"/>
      <w:b/>
      <w:kern w:val="2"/>
      <w:szCs w:val="21"/>
      <w:lang w:val="en-US"/>
    </w:rPr>
  </w:style>
  <w:style w:type="paragraph" w:customStyle="1" w:styleId="af">
    <w:name w:val="表格内容"/>
    <w:basedOn w:val="a3"/>
    <w:autoRedefine/>
    <w:rsid w:val="00BB5E61"/>
    <w:pPr>
      <w:widowControl w:val="0"/>
      <w:adjustRightInd w:val="0"/>
      <w:snapToGrid w:val="0"/>
      <w:spacing w:line="300" w:lineRule="auto"/>
      <w:jc w:val="both"/>
    </w:pPr>
    <w:rPr>
      <w:rFonts w:cs="Arial Unicode MS"/>
      <w:snapToGrid w:val="0"/>
      <w:color w:val="000000"/>
      <w:kern w:val="2"/>
      <w:szCs w:val="21"/>
      <w:lang w:val="en-US"/>
    </w:rPr>
  </w:style>
  <w:style w:type="paragraph" w:styleId="TOC3">
    <w:name w:val="toc 3"/>
    <w:basedOn w:val="a3"/>
    <w:next w:val="a3"/>
    <w:autoRedefine/>
    <w:uiPriority w:val="39"/>
    <w:rsid w:val="00837944"/>
    <w:pPr>
      <w:ind w:leftChars="400" w:left="840"/>
    </w:pPr>
  </w:style>
  <w:style w:type="paragraph" w:styleId="TOC4">
    <w:name w:val="toc 4"/>
    <w:basedOn w:val="a3"/>
    <w:next w:val="a3"/>
    <w:autoRedefine/>
    <w:uiPriority w:val="39"/>
    <w:rsid w:val="00837944"/>
    <w:pPr>
      <w:ind w:leftChars="600" w:left="1260"/>
    </w:pPr>
  </w:style>
  <w:style w:type="paragraph" w:styleId="TOC5">
    <w:name w:val="toc 5"/>
    <w:basedOn w:val="a3"/>
    <w:next w:val="a3"/>
    <w:autoRedefine/>
    <w:semiHidden/>
    <w:rsid w:val="00837944"/>
    <w:pPr>
      <w:ind w:leftChars="800" w:left="1680"/>
    </w:pPr>
  </w:style>
  <w:style w:type="paragraph" w:styleId="TOC6">
    <w:name w:val="toc 6"/>
    <w:basedOn w:val="a3"/>
    <w:next w:val="a3"/>
    <w:autoRedefine/>
    <w:semiHidden/>
    <w:rsid w:val="00837944"/>
    <w:pPr>
      <w:ind w:leftChars="1000" w:left="2100"/>
    </w:pPr>
  </w:style>
  <w:style w:type="paragraph" w:styleId="TOC7">
    <w:name w:val="toc 7"/>
    <w:basedOn w:val="a3"/>
    <w:next w:val="a3"/>
    <w:autoRedefine/>
    <w:semiHidden/>
    <w:rsid w:val="00837944"/>
    <w:pPr>
      <w:ind w:leftChars="1200" w:left="2520"/>
    </w:pPr>
  </w:style>
  <w:style w:type="paragraph" w:styleId="TOC8">
    <w:name w:val="toc 8"/>
    <w:basedOn w:val="a3"/>
    <w:next w:val="a3"/>
    <w:autoRedefine/>
    <w:semiHidden/>
    <w:rsid w:val="00837944"/>
    <w:pPr>
      <w:ind w:leftChars="1400" w:left="2940"/>
    </w:pPr>
  </w:style>
  <w:style w:type="character" w:styleId="af0">
    <w:name w:val="Hyperlink"/>
    <w:basedOn w:val="a4"/>
    <w:rsid w:val="005E4342"/>
    <w:rPr>
      <w:color w:val="0000FF"/>
      <w:u w:val="single"/>
    </w:rPr>
  </w:style>
  <w:style w:type="paragraph" w:styleId="af1">
    <w:name w:val="header"/>
    <w:basedOn w:val="a3"/>
    <w:rsid w:val="000E0668"/>
    <w:pPr>
      <w:pBdr>
        <w:bottom w:val="single" w:sz="6" w:space="1" w:color="auto"/>
      </w:pBdr>
      <w:tabs>
        <w:tab w:val="center" w:pos="4153"/>
        <w:tab w:val="right" w:pos="8306"/>
      </w:tabs>
      <w:snapToGrid w:val="0"/>
      <w:jc w:val="center"/>
    </w:pPr>
    <w:rPr>
      <w:sz w:val="18"/>
      <w:szCs w:val="18"/>
    </w:rPr>
  </w:style>
  <w:style w:type="character" w:styleId="af2">
    <w:name w:val="page number"/>
    <w:basedOn w:val="a4"/>
    <w:rsid w:val="00BC64BD"/>
  </w:style>
  <w:style w:type="paragraph" w:customStyle="1" w:styleId="Char0">
    <w:name w:val="Char"/>
    <w:basedOn w:val="ac"/>
    <w:rsid w:val="005D26FB"/>
  </w:style>
  <w:style w:type="paragraph" w:customStyle="1" w:styleId="a">
    <w:name w:val="投标正文一级编号"/>
    <w:basedOn w:val="ac"/>
    <w:link w:val="Char1"/>
    <w:autoRedefine/>
    <w:rsid w:val="00123420"/>
    <w:pPr>
      <w:numPr>
        <w:numId w:val="3"/>
      </w:numPr>
      <w:tabs>
        <w:tab w:val="left" w:pos="480"/>
      </w:tabs>
      <w:ind w:leftChars="200" w:left="400" w:hangingChars="200" w:hanging="200"/>
    </w:pPr>
  </w:style>
  <w:style w:type="paragraph" w:customStyle="1" w:styleId="af3">
    <w:name w:val="投标分项标题"/>
    <w:basedOn w:val="10"/>
    <w:next w:val="ac"/>
    <w:autoRedefine/>
    <w:rsid w:val="00A617CC"/>
    <w:pPr>
      <w:spacing w:beforeLines="50" w:afterLines="50" w:line="360" w:lineRule="auto"/>
      <w:jc w:val="center"/>
    </w:pPr>
    <w:rPr>
      <w:sz w:val="36"/>
    </w:rPr>
  </w:style>
  <w:style w:type="paragraph" w:customStyle="1" w:styleId="a2">
    <w:name w:val="投标正文二级编号"/>
    <w:basedOn w:val="ac"/>
    <w:link w:val="Char2"/>
    <w:autoRedefine/>
    <w:rsid w:val="00123420"/>
    <w:pPr>
      <w:numPr>
        <w:numId w:val="1"/>
      </w:numPr>
      <w:ind w:leftChars="400" w:left="600" w:hangingChars="200" w:hanging="200"/>
    </w:pPr>
  </w:style>
  <w:style w:type="paragraph" w:customStyle="1" w:styleId="a1">
    <w:name w:val="投标表标题"/>
    <w:basedOn w:val="7"/>
    <w:next w:val="ac"/>
    <w:autoRedefine/>
    <w:rsid w:val="00A32484"/>
    <w:pPr>
      <w:numPr>
        <w:numId w:val="17"/>
      </w:numPr>
      <w:spacing w:before="0" w:after="0" w:line="360" w:lineRule="auto"/>
      <w:jc w:val="center"/>
    </w:pPr>
  </w:style>
  <w:style w:type="paragraph" w:customStyle="1" w:styleId="af4">
    <w:name w:val="投标模板正文"/>
    <w:basedOn w:val="a3"/>
    <w:link w:val="Char3"/>
    <w:rsid w:val="005D26FB"/>
    <w:pPr>
      <w:widowControl w:val="0"/>
      <w:spacing w:line="360" w:lineRule="auto"/>
      <w:ind w:firstLineChars="200" w:firstLine="480"/>
      <w:jc w:val="both"/>
    </w:pPr>
    <w:rPr>
      <w:kern w:val="2"/>
      <w:lang w:val="en-US"/>
    </w:rPr>
  </w:style>
  <w:style w:type="character" w:customStyle="1" w:styleId="Char3">
    <w:name w:val="投标模板正文 Char"/>
    <w:basedOn w:val="a4"/>
    <w:link w:val="af4"/>
    <w:rsid w:val="005D26FB"/>
    <w:rPr>
      <w:rFonts w:eastAsia="宋体"/>
      <w:kern w:val="2"/>
      <w:sz w:val="24"/>
      <w:szCs w:val="24"/>
      <w:lang w:val="en-US" w:eastAsia="zh-CN" w:bidi="ar-SA"/>
    </w:rPr>
  </w:style>
  <w:style w:type="paragraph" w:styleId="af5">
    <w:name w:val="caption"/>
    <w:basedOn w:val="a3"/>
    <w:next w:val="a3"/>
    <w:qFormat/>
    <w:rsid w:val="00FA7AC3"/>
    <w:rPr>
      <w:rFonts w:ascii="Arial" w:eastAsia="黑体" w:hAnsi="Arial" w:cs="Arial"/>
      <w:sz w:val="20"/>
      <w:szCs w:val="20"/>
    </w:rPr>
  </w:style>
  <w:style w:type="paragraph" w:styleId="af6">
    <w:name w:val="Balloon Text"/>
    <w:basedOn w:val="a3"/>
    <w:link w:val="af7"/>
    <w:rsid w:val="00AC502B"/>
    <w:rPr>
      <w:sz w:val="18"/>
      <w:szCs w:val="18"/>
    </w:rPr>
  </w:style>
  <w:style w:type="character" w:customStyle="1" w:styleId="af7">
    <w:name w:val="批注框文本 字符"/>
    <w:basedOn w:val="a4"/>
    <w:link w:val="af6"/>
    <w:rsid w:val="00AC502B"/>
    <w:rPr>
      <w:sz w:val="18"/>
      <w:szCs w:val="18"/>
      <w:lang w:val="en-GB"/>
    </w:rPr>
  </w:style>
  <w:style w:type="table" w:styleId="af8">
    <w:name w:val="Table Grid"/>
    <w:aliases w:val="投标表格"/>
    <w:basedOn w:val="a5"/>
    <w:rsid w:val="00E11564"/>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11">
    <w:name w:val="标题1：样式 标题 1 + 居中"/>
    <w:basedOn w:val="10"/>
    <w:autoRedefine/>
    <w:rsid w:val="00B954F9"/>
    <w:pPr>
      <w:widowControl w:val="0"/>
      <w:pBdr>
        <w:top w:val="single" w:sz="12" w:space="1" w:color="auto" w:shadow="1"/>
        <w:left w:val="single" w:sz="12" w:space="4" w:color="auto" w:shadow="1"/>
        <w:bottom w:val="single" w:sz="12" w:space="1" w:color="auto" w:shadow="1"/>
        <w:right w:val="single" w:sz="12" w:space="4" w:color="auto" w:shadow="1"/>
      </w:pBdr>
      <w:jc w:val="center"/>
    </w:pPr>
    <w:rPr>
      <w:rFonts w:cs="宋体"/>
      <w:lang w:val="en-US"/>
    </w:rPr>
  </w:style>
  <w:style w:type="paragraph" w:customStyle="1" w:styleId="200">
    <w:name w:val="标题：样式 标题 2 + 左侧:  0 厘米 首行缩进:  0 厘米"/>
    <w:basedOn w:val="20"/>
    <w:autoRedefine/>
    <w:rsid w:val="00B954F9"/>
    <w:pPr>
      <w:widowControl w:val="0"/>
      <w:jc w:val="center"/>
    </w:pPr>
    <w:rPr>
      <w:rFonts w:ascii="华文中宋" w:eastAsia="华文中宋" w:hAnsi="华文中宋" w:cs="宋体"/>
      <w:kern w:val="2"/>
      <w:sz w:val="36"/>
      <w:szCs w:val="20"/>
      <w:lang w:val="en-US"/>
    </w:rPr>
  </w:style>
  <w:style w:type="character" w:customStyle="1" w:styleId="Char1">
    <w:name w:val="投标正文一级编号 Char"/>
    <w:basedOn w:val="CharChar"/>
    <w:link w:val="a"/>
    <w:rsid w:val="009E3CF0"/>
    <w:rPr>
      <w:rFonts w:eastAsia="宋体"/>
      <w:snapToGrid w:val="0"/>
      <w:sz w:val="24"/>
      <w:szCs w:val="24"/>
      <w:lang w:val="en-GB" w:eastAsia="zh-CN" w:bidi="ar-SA"/>
    </w:rPr>
  </w:style>
  <w:style w:type="character" w:customStyle="1" w:styleId="Char">
    <w:name w:val="投标图标题 Char"/>
    <w:basedOn w:val="a4"/>
    <w:link w:val="a0"/>
    <w:rsid w:val="000B0064"/>
    <w:rPr>
      <w:rFonts w:ascii="Arial" w:hAnsi="Arial"/>
      <w:b/>
      <w:sz w:val="24"/>
      <w:szCs w:val="24"/>
      <w:lang w:val="en-GB"/>
    </w:rPr>
  </w:style>
  <w:style w:type="character" w:customStyle="1" w:styleId="2Char">
    <w:name w:val="投标标题2 Char"/>
    <w:basedOn w:val="a4"/>
    <w:link w:val="2"/>
    <w:rsid w:val="000B0064"/>
    <w:rPr>
      <w:b/>
      <w:bCs/>
      <w:sz w:val="32"/>
      <w:szCs w:val="32"/>
      <w:lang w:val="en-GB"/>
    </w:rPr>
  </w:style>
  <w:style w:type="character" w:customStyle="1" w:styleId="3Char">
    <w:name w:val="投标标题3 Char"/>
    <w:basedOn w:val="a4"/>
    <w:link w:val="3"/>
    <w:rsid w:val="000B0064"/>
    <w:rPr>
      <w:b/>
      <w:bCs/>
      <w:sz w:val="28"/>
      <w:szCs w:val="32"/>
      <w:lang w:val="en-GB"/>
    </w:rPr>
  </w:style>
  <w:style w:type="character" w:customStyle="1" w:styleId="4Char">
    <w:name w:val="投标标题4 Char"/>
    <w:basedOn w:val="a4"/>
    <w:link w:val="4"/>
    <w:rsid w:val="000B0064"/>
    <w:rPr>
      <w:b/>
      <w:bCs/>
      <w:sz w:val="28"/>
      <w:szCs w:val="28"/>
      <w:lang w:val="en-GB"/>
    </w:rPr>
  </w:style>
  <w:style w:type="character" w:customStyle="1" w:styleId="Char2">
    <w:name w:val="投标正文二级编号 Char"/>
    <w:basedOn w:val="CharChar"/>
    <w:link w:val="a2"/>
    <w:rsid w:val="00215087"/>
    <w:rPr>
      <w:rFonts w:eastAsia="宋体"/>
      <w:snapToGrid w:val="0"/>
      <w:sz w:val="24"/>
      <w:szCs w:val="24"/>
      <w:lang w:val="en-GB" w:eastAsia="zh-CN" w:bidi="ar-SA"/>
    </w:rPr>
  </w:style>
  <w:style w:type="character" w:styleId="af9">
    <w:name w:val="annotation reference"/>
    <w:basedOn w:val="a4"/>
    <w:rsid w:val="00F82328"/>
    <w:rPr>
      <w:sz w:val="21"/>
      <w:szCs w:val="21"/>
    </w:rPr>
  </w:style>
  <w:style w:type="paragraph" w:styleId="afa">
    <w:name w:val="annotation text"/>
    <w:basedOn w:val="a3"/>
    <w:link w:val="afb"/>
    <w:rsid w:val="00F82328"/>
  </w:style>
  <w:style w:type="character" w:customStyle="1" w:styleId="afb">
    <w:name w:val="批注文字 字符"/>
    <w:basedOn w:val="a4"/>
    <w:link w:val="afa"/>
    <w:rsid w:val="00F82328"/>
    <w:rPr>
      <w:sz w:val="24"/>
      <w:szCs w:val="24"/>
      <w:lang w:val="en-GB"/>
    </w:rPr>
  </w:style>
  <w:style w:type="paragraph" w:styleId="afc">
    <w:name w:val="annotation subject"/>
    <w:basedOn w:val="afa"/>
    <w:next w:val="afa"/>
    <w:link w:val="afd"/>
    <w:rsid w:val="00F82328"/>
    <w:rPr>
      <w:b/>
      <w:bCs/>
    </w:rPr>
  </w:style>
  <w:style w:type="character" w:customStyle="1" w:styleId="afd">
    <w:name w:val="批注主题 字符"/>
    <w:basedOn w:val="afb"/>
    <w:link w:val="afc"/>
    <w:rsid w:val="00F82328"/>
    <w:rPr>
      <w:b/>
      <w:bCs/>
      <w:sz w:val="24"/>
      <w:szCs w:val="24"/>
      <w:lang w:val="en-GB"/>
    </w:rPr>
  </w:style>
  <w:style w:type="character" w:customStyle="1" w:styleId="Char4">
    <w:name w:val="列出段落 Char"/>
    <w:link w:val="afe"/>
    <w:rsid w:val="003F47CD"/>
    <w:rPr>
      <w:kern w:val="2"/>
      <w:sz w:val="21"/>
    </w:rPr>
  </w:style>
  <w:style w:type="paragraph" w:styleId="aff">
    <w:basedOn w:val="a3"/>
    <w:next w:val="afe"/>
    <w:qFormat/>
    <w:rsid w:val="003F47CD"/>
    <w:pPr>
      <w:spacing w:line="360" w:lineRule="auto"/>
      <w:ind w:firstLineChars="200" w:firstLine="420"/>
    </w:pPr>
    <w:rPr>
      <w:rFonts w:ascii="Calibri" w:hAnsi="Calibri"/>
      <w:kern w:val="2"/>
      <w:sz w:val="21"/>
      <w:szCs w:val="20"/>
      <w:lang w:val="x-none" w:eastAsia="x-none"/>
    </w:rPr>
  </w:style>
  <w:style w:type="paragraph" w:styleId="afe">
    <w:name w:val="List Paragraph"/>
    <w:basedOn w:val="a3"/>
    <w:link w:val="Char4"/>
    <w:qFormat/>
    <w:rsid w:val="003F47CD"/>
    <w:pPr>
      <w:ind w:firstLineChars="200" w:firstLine="420"/>
    </w:pPr>
    <w:rPr>
      <w:kern w:val="2"/>
      <w:sz w:val="21"/>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194728">
      <w:bodyDiv w:val="1"/>
      <w:marLeft w:val="0"/>
      <w:marRight w:val="0"/>
      <w:marTop w:val="0"/>
      <w:marBottom w:val="0"/>
      <w:divBdr>
        <w:top w:val="none" w:sz="0" w:space="0" w:color="auto"/>
        <w:left w:val="none" w:sz="0" w:space="0" w:color="auto"/>
        <w:bottom w:val="none" w:sz="0" w:space="0" w:color="auto"/>
        <w:right w:val="none" w:sz="0" w:space="0" w:color="auto"/>
      </w:divBdr>
      <w:divsChild>
        <w:div w:id="1888178594">
          <w:marLeft w:val="0"/>
          <w:marRight w:val="0"/>
          <w:marTop w:val="0"/>
          <w:marBottom w:val="0"/>
          <w:divBdr>
            <w:top w:val="none" w:sz="0" w:space="0" w:color="auto"/>
            <w:left w:val="none" w:sz="0" w:space="0" w:color="auto"/>
            <w:bottom w:val="none" w:sz="0" w:space="0" w:color="auto"/>
            <w:right w:val="none" w:sz="0" w:space="0" w:color="auto"/>
          </w:divBdr>
          <w:divsChild>
            <w:div w:id="1138183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A56F9C-2C33-FD4A-9F14-F1899492E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0</Pages>
  <Words>1419</Words>
  <Characters>8093</Characters>
  <Application>Microsoft Office Word</Application>
  <DocSecurity>0</DocSecurity>
  <Lines>67</Lines>
  <Paragraphs>18</Paragraphs>
  <ScaleCrop>false</ScaleCrop>
  <Company>Handlewell</Company>
  <LinksUpToDate>false</LinksUpToDate>
  <CharactersWithSpaces>9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Microsoft Office User</cp:lastModifiedBy>
  <cp:revision>3</cp:revision>
  <dcterms:created xsi:type="dcterms:W3CDTF">2018-11-19T10:05:00Z</dcterms:created>
  <dcterms:modified xsi:type="dcterms:W3CDTF">2018-11-19T10:22:00Z</dcterms:modified>
</cp:coreProperties>
</file>